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38EFD644"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Date: 24</w:t>
      </w:r>
      <w:r w:rsidR="0043091B" w:rsidRPr="00CC6244">
        <w:rPr>
          <w:rFonts w:ascii="Times New Roman" w:hAnsi="Times New Roman"/>
          <w:sz w:val="24"/>
          <w:szCs w:val="24"/>
        </w:rPr>
        <w:t xml:space="preserve"> October 2016</w:t>
      </w:r>
    </w:p>
    <w:p w14:paraId="2DEB9572" w14:textId="67A6A4A2"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32436E">
        <w:rPr>
          <w:rFonts w:ascii="Times New Roman" w:hAnsi="Times New Roman"/>
          <w:sz w:val="24"/>
          <w:szCs w:val="24"/>
        </w:rPr>
        <w:t>3</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hris Gonsalves</w:t>
      </w:r>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2E4BF89C"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ases involved in ESS.  Lastly, the requirement analysis will be outlined in Chapter 2 on next revision of RAD document.  Chapter 3 illustrates key GUI screen mockups for the Employee Scheduling System.</w:t>
      </w:r>
    </w:p>
    <w:p w14:paraId="47AA70DB" w14:textId="103C86E5" w:rsidR="704AE2B4" w:rsidRDefault="704AE2B4">
      <w:r>
        <w:br w:type="page"/>
      </w:r>
    </w:p>
    <w:p w14:paraId="06802534" w14:textId="41FA4E9A" w:rsidR="00770B73" w:rsidRDefault="00770B73" w:rsidP="704AE2B4">
      <w:pPr>
        <w:rPr>
          <w:rFonts w:ascii="Times New Roman" w:hAnsi="Times New Roman"/>
          <w:sz w:val="24"/>
          <w:szCs w:val="24"/>
        </w:rPr>
      </w:pP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t>Table of Conten</w:t>
      </w:r>
      <w:r w:rsidR="0057217A" w:rsidRPr="704AE2B4">
        <w:rPr>
          <w:rFonts w:ascii="Times New Roman" w:hAnsi="Times New Roman"/>
          <w:b/>
          <w:bCs/>
          <w:smallCaps/>
          <w:sz w:val="32"/>
          <w:szCs w:val="32"/>
        </w:rPr>
        <w:t>ts</w:t>
      </w:r>
    </w:p>
    <w:p w14:paraId="1C6F7898" w14:textId="5077C317"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w:t>
      </w:r>
      <w:commentRangeStart w:id="0"/>
      <w:r w:rsidRPr="00D135CE">
        <w:rPr>
          <w:rFonts w:ascii="Times New Roman" w:hAnsi="Times New Roman"/>
          <w:smallCaps/>
          <w:sz w:val="28"/>
          <w:szCs w:val="28"/>
        </w:rPr>
        <w:t>4</w:t>
      </w:r>
      <w:commentRangeEnd w:id="0"/>
      <w:r w:rsidR="00097E50">
        <w:rPr>
          <w:rStyle w:val="CommentReference"/>
        </w:rPr>
        <w:commentReference w:id="0"/>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046A4828"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F51C8A" w:rsidRPr="00480BEB">
        <w:rPr>
          <w:rFonts w:ascii="Times New Roman" w:hAnsi="Times New Roman"/>
          <w:smallCaps/>
          <w:sz w:val="32"/>
          <w:szCs w:val="32"/>
        </w:rPr>
        <w:t>5</w:t>
      </w:r>
    </w:p>
    <w:p w14:paraId="4117A286" w14:textId="6A4B6E7D"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824339" w:rsidRPr="704AE2B4">
        <w:rPr>
          <w:rFonts w:ascii="Times New Roman" w:hAnsi="Times New Roman"/>
          <w:smallCaps/>
          <w:sz w:val="28"/>
          <w:szCs w:val="28"/>
        </w:rPr>
        <w:t>......5</w:t>
      </w:r>
    </w:p>
    <w:p w14:paraId="0C7BF61A" w14:textId="53A82096"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Pr="704AE2B4">
        <w:rPr>
          <w:rFonts w:ascii="Times New Roman" w:hAnsi="Times New Roman"/>
          <w:smallCaps/>
          <w:sz w:val="28"/>
          <w:szCs w:val="28"/>
        </w:rPr>
        <w:t>.......6</w:t>
      </w:r>
    </w:p>
    <w:p w14:paraId="246E2402" w14:textId="2B37AC63"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CD0">
        <w:rPr>
          <w:rFonts w:ascii="Times New Roman" w:hAnsi="Times New Roman"/>
          <w:smallCaps/>
          <w:sz w:val="28"/>
          <w:szCs w:val="28"/>
        </w:rPr>
        <w:t>7</w:t>
      </w:r>
    </w:p>
    <w:p w14:paraId="18E139B5" w14:textId="66629EEA"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165DD">
        <w:rPr>
          <w:rFonts w:ascii="Times New Roman" w:hAnsi="Times New Roman"/>
          <w:smallCaps/>
          <w:sz w:val="28"/>
          <w:szCs w:val="28"/>
        </w:rPr>
        <w:t>14</w:t>
      </w:r>
    </w:p>
    <w:p w14:paraId="0DA62FBE" w14:textId="26DF5F32"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4033F8">
        <w:rPr>
          <w:rFonts w:ascii="Times New Roman" w:hAnsi="Times New Roman"/>
          <w:smallCaps/>
          <w:sz w:val="32"/>
          <w:szCs w:val="32"/>
        </w:rPr>
        <w:t>27</w:t>
      </w:r>
    </w:p>
    <w:p w14:paraId="700BD925" w14:textId="6764461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7</w:t>
      </w:r>
    </w:p>
    <w:p w14:paraId="36DDB899" w14:textId="17954B4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7</w:t>
      </w:r>
    </w:p>
    <w:p w14:paraId="772654F7" w14:textId="4F1A831E"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8</w:t>
      </w:r>
    </w:p>
    <w:p w14:paraId="4D628FA4" w14:textId="2C728BB5"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8</w:t>
      </w:r>
    </w:p>
    <w:p w14:paraId="1A72C2B3" w14:textId="754F009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9</w:t>
      </w:r>
    </w:p>
    <w:p w14:paraId="4EE0A4DA" w14:textId="647AEF13"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4033F8">
        <w:rPr>
          <w:rFonts w:ascii="Times New Roman" w:hAnsi="Times New Roman"/>
          <w:smallCaps/>
          <w:sz w:val="28"/>
          <w:szCs w:val="28"/>
        </w:rPr>
        <w:t>29</w:t>
      </w:r>
    </w:p>
    <w:p w14:paraId="57010C2B" w14:textId="6C6F3C3F"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4033F8">
        <w:rPr>
          <w:rFonts w:ascii="Times New Roman" w:hAnsi="Times New Roman"/>
          <w:smallCaps/>
          <w:sz w:val="32"/>
          <w:szCs w:val="32"/>
        </w:rPr>
        <w:t>....30</w:t>
      </w:r>
    </w:p>
    <w:p w14:paraId="346DB81F" w14:textId="1FD37B48"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4033F8">
        <w:rPr>
          <w:rFonts w:ascii="Times New Roman" w:hAnsi="Times New Roman"/>
          <w:smallCaps/>
          <w:sz w:val="28"/>
          <w:szCs w:val="28"/>
        </w:rPr>
        <w:t>..............................30</w:t>
      </w:r>
    </w:p>
    <w:p w14:paraId="374A56C6" w14:textId="534C753E" w:rsidR="000B01A8" w:rsidRPr="00D135CE"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4033F8">
        <w:rPr>
          <w:rFonts w:ascii="Times New Roman" w:hAnsi="Times New Roman"/>
          <w:smallCaps/>
          <w:sz w:val="28"/>
          <w:szCs w:val="28"/>
        </w:rPr>
        <w:t>..............................33</w:t>
      </w:r>
    </w:p>
    <w:p w14:paraId="7968C684" w14:textId="0ADAFE11" w:rsidR="00C0151B" w:rsidRPr="00C0151B" w:rsidRDefault="0045088A" w:rsidP="00C0151B">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1C2F10FB" w14:textId="2EBBE5B9" w:rsidR="00441799" w:rsidRPr="001E4EE6" w:rsidRDefault="00441799" w:rsidP="00C362D6">
      <w:pPr>
        <w:rPr>
          <w:rFonts w:ascii="Times New Roman" w:hAnsi="Times New Roman"/>
          <w:b/>
          <w:bCs/>
          <w:sz w:val="32"/>
          <w:szCs w:val="32"/>
        </w:rPr>
      </w:pP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388EDABC"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06132CB2" w:rsidR="00D85889" w:rsidRDefault="00D85889"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7D8CC55C" w14:textId="2824FF76" w:rsidR="00D85889" w:rsidRDefault="00D85889"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EmployeeID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r w:rsidRPr="1EA0D25D">
        <w:rPr>
          <w:rFonts w:ascii="Times New Roman" w:hAnsi="Times New Roman"/>
          <w:b/>
          <w:bCs/>
          <w:sz w:val="24"/>
          <w:szCs w:val="24"/>
        </w:rPr>
        <w:t>InvalidLogin</w:t>
      </w:r>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color w:val="000000" w:themeColor="text1"/>
          <w:sz w:val="24"/>
          <w:szCs w:val="24"/>
        </w:rPr>
        <w:t>TimeOffRequest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RequestRespons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ApproveRequest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r w:rsidRPr="1EA0D25D">
        <w:rPr>
          <w:rFonts w:ascii="Times New Roman" w:hAnsi="Times New Roman"/>
          <w:b/>
          <w:bCs/>
          <w:sz w:val="24"/>
          <w:szCs w:val="24"/>
        </w:rPr>
        <w:t xml:space="preserve">DenyRequest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65C56F51" w:rsidR="00F51C8A" w:rsidRPr="00F51C8A" w:rsidRDefault="00D7121C" w:rsidP="1EA0D25D">
      <w:pPr>
        <w:spacing w:line="360" w:lineRule="auto"/>
        <w:jc w:val="center"/>
        <w:rPr>
          <w:rFonts w:ascii="Times New Roman" w:hAnsi="Times New Roman"/>
          <w:b/>
          <w:smallCaps/>
          <w:sz w:val="36"/>
          <w:szCs w:val="36"/>
        </w:rPr>
      </w:pPr>
      <w:r>
        <w:object w:dxaOrig="12656" w:dyaOrig="10371" w14:anchorId="3FFCA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83.2pt" o:ole="">
            <v:imagedata r:id="rId10" o:title=""/>
          </v:shape>
          <o:OLEObject Type="Embed" ProgID="Visio.Drawing.15" ShapeID="_x0000_i1025" DrawAspect="Content" ObjectID="_1538792422" r:id="rId11"/>
        </w:object>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72155DAF" w:rsidR="00770B73" w:rsidRPr="00453E5F" w:rsidRDefault="1EA0D25D" w:rsidP="00453E5F">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The user must acknowledge the button in the dialog/box in order to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5A9F1B55" w14:textId="37FC4C76" w:rsidR="00F629D2" w:rsidRDefault="1EA0D25D" w:rsidP="00F629D2">
            <w:pPr>
              <w:pStyle w:val="ListParagraph"/>
              <w:numPr>
                <w:ilvl w:val="0"/>
                <w:numId w:val="24"/>
              </w:numPr>
              <w:spacing w:after="0" w:line="240" w:lineRule="auto"/>
              <w:rPr>
                <w:rFonts w:ascii="Times New Roman" w:hAnsi="Times New Roman"/>
                <w:sz w:val="24"/>
                <w:szCs w:val="24"/>
              </w:rPr>
            </w:pPr>
            <w:r w:rsidRPr="00F629D2">
              <w:rPr>
                <w:rFonts w:ascii="Times New Roman" w:hAnsi="Times New Roman"/>
                <w:sz w:val="24"/>
                <w:szCs w:val="24"/>
              </w:rPr>
              <w:t>Employee presses the logout button on the Time Off Request interface or Supervisor presses logout button on Supervisor Menu Form, Time Off Request interface, or Request Response interface.</w:t>
            </w:r>
          </w:p>
          <w:p w14:paraId="497D6549" w14:textId="26CA5C1A" w:rsidR="009A6CA0" w:rsidRPr="009A6CA0" w:rsidRDefault="00F629D2" w:rsidP="00F629D2">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System closes any open form (Supervisor Dashboard, Time Off Request interface, or Response Request interface) and returns user to the login 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10E84EF6" w14:textId="28A816FC" w:rsidR="00770B73" w:rsidRDefault="00770B73" w:rsidP="704AE2B4">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6A0078" w:rsidRPr="004324BC" w14:paraId="79A54135" w14:textId="77777777" w:rsidTr="00680AA9">
        <w:tc>
          <w:tcPr>
            <w:tcW w:w="3060" w:type="dxa"/>
            <w:tcBorders>
              <w:top w:val="single" w:sz="4" w:space="0" w:color="7F7F7F" w:themeColor="background1" w:themeShade="7F"/>
              <w:bottom w:val="single" w:sz="4" w:space="0" w:color="7F7F7F" w:themeColor="background1" w:themeShade="7F"/>
            </w:tcBorders>
          </w:tcPr>
          <w:p w14:paraId="743096E3" w14:textId="77777777" w:rsidR="006A0078" w:rsidRPr="004324BC" w:rsidRDefault="006A0078" w:rsidP="00680AA9">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71988E4" w14:textId="3CFF915F" w:rsidR="006A0078" w:rsidRPr="004324BC" w:rsidRDefault="00FC3161" w:rsidP="00680AA9">
            <w:pPr>
              <w:spacing w:after="0" w:line="240" w:lineRule="auto"/>
              <w:jc w:val="both"/>
              <w:rPr>
                <w:rFonts w:ascii="Times New Roman" w:hAnsi="Times New Roman"/>
                <w:b/>
                <w:bCs/>
                <w:sz w:val="24"/>
                <w:szCs w:val="24"/>
              </w:rPr>
            </w:pPr>
            <w:r>
              <w:rPr>
                <w:rFonts w:ascii="Times New Roman" w:hAnsi="Times New Roman"/>
                <w:sz w:val="24"/>
                <w:szCs w:val="24"/>
              </w:rPr>
              <w:t>SuperMenu</w:t>
            </w:r>
          </w:p>
        </w:tc>
      </w:tr>
      <w:tr w:rsidR="006A0078" w:rsidRPr="004324BC" w14:paraId="0F5EFD15" w14:textId="77777777" w:rsidTr="00680AA9">
        <w:tc>
          <w:tcPr>
            <w:tcW w:w="3060" w:type="dxa"/>
            <w:tcBorders>
              <w:top w:val="single" w:sz="4" w:space="0" w:color="7F7F7F" w:themeColor="background1" w:themeShade="7F"/>
              <w:bottom w:val="single" w:sz="4" w:space="0" w:color="7F7F7F" w:themeColor="background1" w:themeShade="7F"/>
            </w:tcBorders>
          </w:tcPr>
          <w:p w14:paraId="53C378CD" w14:textId="77777777" w:rsidR="006A0078" w:rsidRPr="004324BC" w:rsidRDefault="006A0078" w:rsidP="00680AA9">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0CFE35B4" w14:textId="1680FB6A" w:rsidR="006A0078" w:rsidRPr="004324BC" w:rsidRDefault="006A0078" w:rsidP="00680AA9">
            <w:pPr>
              <w:spacing w:after="0" w:line="240" w:lineRule="auto"/>
              <w:jc w:val="both"/>
              <w:rPr>
                <w:rFonts w:ascii="Times New Roman" w:hAnsi="Times New Roman"/>
                <w:sz w:val="24"/>
                <w:szCs w:val="24"/>
              </w:rPr>
            </w:pPr>
            <w:r w:rsidRPr="704AE2B4">
              <w:rPr>
                <w:rFonts w:ascii="Times New Roman" w:hAnsi="Times New Roman"/>
                <w:sz w:val="24"/>
                <w:szCs w:val="24"/>
              </w:rPr>
              <w:t>Initiated by</w:t>
            </w:r>
            <w:r w:rsidR="00FC3161">
              <w:rPr>
                <w:rFonts w:ascii="Times New Roman" w:hAnsi="Times New Roman"/>
                <w:sz w:val="24"/>
                <w:szCs w:val="24"/>
              </w:rPr>
              <w:t xml:space="preserve"> System</w:t>
            </w:r>
          </w:p>
        </w:tc>
      </w:tr>
      <w:tr w:rsidR="006A0078" w:rsidRPr="004324BC" w14:paraId="1AD39AD9" w14:textId="77777777" w:rsidTr="00680AA9">
        <w:tc>
          <w:tcPr>
            <w:tcW w:w="3060" w:type="dxa"/>
          </w:tcPr>
          <w:p w14:paraId="4A1FB511" w14:textId="77777777" w:rsidR="006A0078" w:rsidRPr="004324BC" w:rsidRDefault="006A0078" w:rsidP="00680AA9">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0A0BC998" w14:textId="77777777" w:rsidR="006A0078" w:rsidRDefault="00FC3161" w:rsidP="003420E1">
            <w:pPr>
              <w:pStyle w:val="ListParagraph"/>
              <w:numPr>
                <w:ilvl w:val="0"/>
                <w:numId w:val="27"/>
              </w:numPr>
              <w:spacing w:after="0" w:line="240" w:lineRule="auto"/>
              <w:rPr>
                <w:rFonts w:ascii="Times New Roman" w:hAnsi="Times New Roman"/>
                <w:sz w:val="24"/>
                <w:szCs w:val="24"/>
              </w:rPr>
            </w:pPr>
            <w:r>
              <w:rPr>
                <w:rFonts w:ascii="Times New Roman" w:hAnsi="Times New Roman"/>
                <w:sz w:val="24"/>
                <w:szCs w:val="24"/>
              </w:rPr>
              <w:t>Supervisor selects Request Response Button</w:t>
            </w:r>
          </w:p>
          <w:p w14:paraId="605AEA19" w14:textId="2A4F15F3" w:rsidR="00FC3161" w:rsidRPr="00453E5F" w:rsidRDefault="00FC3161" w:rsidP="003420E1">
            <w:pPr>
              <w:pStyle w:val="ListParagraph"/>
              <w:numPr>
                <w:ilvl w:val="0"/>
                <w:numId w:val="27"/>
              </w:numPr>
              <w:spacing w:after="0" w:line="240" w:lineRule="auto"/>
              <w:rPr>
                <w:rFonts w:ascii="Times New Roman" w:hAnsi="Times New Roman"/>
                <w:sz w:val="24"/>
                <w:szCs w:val="24"/>
              </w:rPr>
            </w:pPr>
            <w:r>
              <w:rPr>
                <w:rFonts w:ascii="Times New Roman" w:hAnsi="Times New Roman"/>
                <w:sz w:val="24"/>
                <w:szCs w:val="24"/>
              </w:rPr>
              <w:t>ESS responds by opening Request Response Menu</w:t>
            </w:r>
          </w:p>
        </w:tc>
      </w:tr>
      <w:tr w:rsidR="006A0078" w:rsidRPr="004324BC" w14:paraId="6A8F5201" w14:textId="77777777" w:rsidTr="00680AA9">
        <w:tc>
          <w:tcPr>
            <w:tcW w:w="3060" w:type="dxa"/>
            <w:tcBorders>
              <w:top w:val="single" w:sz="4" w:space="0" w:color="7F7F7F" w:themeColor="background1" w:themeShade="7F"/>
              <w:bottom w:val="single" w:sz="4" w:space="0" w:color="7F7F7F" w:themeColor="background1" w:themeShade="7F"/>
            </w:tcBorders>
          </w:tcPr>
          <w:p w14:paraId="42E84189" w14:textId="77777777" w:rsidR="006A0078" w:rsidRPr="004324BC" w:rsidRDefault="006A0078" w:rsidP="00680AA9">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3270247" w14:textId="77777777" w:rsidR="006A0078" w:rsidRPr="004324BC" w:rsidRDefault="006A0078" w:rsidP="00680AA9">
            <w:pPr>
              <w:spacing w:after="0" w:line="240" w:lineRule="auto"/>
              <w:jc w:val="both"/>
              <w:rPr>
                <w:rFonts w:ascii="Times New Roman" w:hAnsi="Times New Roman"/>
                <w:sz w:val="24"/>
                <w:szCs w:val="24"/>
              </w:rPr>
            </w:pPr>
          </w:p>
        </w:tc>
      </w:tr>
      <w:tr w:rsidR="006A0078" w:rsidRPr="004324BC" w14:paraId="49E42923" w14:textId="77777777" w:rsidTr="00680AA9">
        <w:tc>
          <w:tcPr>
            <w:tcW w:w="3060" w:type="dxa"/>
          </w:tcPr>
          <w:p w14:paraId="1749E601" w14:textId="77777777" w:rsidR="006A0078" w:rsidRPr="004324BC" w:rsidRDefault="006A0078" w:rsidP="00680AA9">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09096E96" w14:textId="138F422C" w:rsidR="006A0078" w:rsidRPr="004324BC" w:rsidRDefault="006A0078" w:rsidP="00680AA9">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w:t>
            </w:r>
            <w:r w:rsidR="00FC3161">
              <w:rPr>
                <w:rFonts w:ascii="Times New Roman" w:hAnsi="Times New Roman"/>
                <w:sz w:val="24"/>
                <w:szCs w:val="24"/>
              </w:rPr>
              <w:t xml:space="preserve"> as supervisor</w:t>
            </w:r>
            <w:r w:rsidRPr="1EA0D25D">
              <w:rPr>
                <w:rFonts w:ascii="Times New Roman" w:hAnsi="Times New Roman"/>
                <w:sz w:val="24"/>
                <w:szCs w:val="24"/>
              </w:rPr>
              <w:t xml:space="preserve"> via SQL query.</w:t>
            </w:r>
          </w:p>
        </w:tc>
      </w:tr>
      <w:tr w:rsidR="006A0078" w:rsidRPr="004324BC" w14:paraId="2CB54D70" w14:textId="77777777" w:rsidTr="00680AA9">
        <w:tc>
          <w:tcPr>
            <w:tcW w:w="3060" w:type="dxa"/>
            <w:tcBorders>
              <w:top w:val="single" w:sz="4" w:space="0" w:color="7F7F7F" w:themeColor="background1" w:themeShade="7F"/>
              <w:bottom w:val="single" w:sz="4" w:space="0" w:color="7F7F7F" w:themeColor="background1" w:themeShade="7F"/>
            </w:tcBorders>
          </w:tcPr>
          <w:p w14:paraId="510B09D7" w14:textId="77777777" w:rsidR="006A0078" w:rsidRPr="004324BC" w:rsidRDefault="006A0078" w:rsidP="00680AA9">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F856D0D" w14:textId="5C82AAF8" w:rsidR="006A0078" w:rsidRPr="004324BC" w:rsidRDefault="006A0078" w:rsidP="00680AA9">
            <w:pPr>
              <w:spacing w:after="0" w:line="240" w:lineRule="auto"/>
              <w:jc w:val="both"/>
              <w:rPr>
                <w:rFonts w:ascii="Times New Roman" w:hAnsi="Times New Roman"/>
                <w:sz w:val="24"/>
                <w:szCs w:val="24"/>
              </w:rPr>
            </w:pPr>
          </w:p>
        </w:tc>
      </w:tr>
    </w:tbl>
    <w:p w14:paraId="3BC18128" w14:textId="699D8272" w:rsidR="00770B73" w:rsidRPr="002A5021" w:rsidRDefault="002A5021" w:rsidP="002A5021">
      <w:pPr>
        <w:jc w:val="center"/>
        <w:rPr>
          <w:rFonts w:ascii="Times New Roman" w:hAnsi="Times New Roman"/>
          <w:sz w:val="24"/>
          <w:szCs w:val="24"/>
        </w:rPr>
      </w:pPr>
      <w:r>
        <w:rPr>
          <w:rFonts w:ascii="Times New Roman" w:hAnsi="Times New Roman"/>
          <w:sz w:val="24"/>
          <w:szCs w:val="24"/>
        </w:rPr>
        <w:t>Figure 2.5: SuperMenu: Request Response</w:t>
      </w:r>
    </w:p>
    <w:p w14:paraId="42B70F8A" w14:textId="0B8967AB" w:rsidR="006A0078" w:rsidRDefault="006A0078" w:rsidP="704AE2B4">
      <w:pPr>
        <w:jc w:val="both"/>
        <w:rPr>
          <w:rFonts w:ascii="Times New Roman" w:hAnsi="Times New Roman"/>
          <w:b/>
          <w:sz w:val="24"/>
          <w:szCs w:val="24"/>
        </w:rPr>
      </w:pPr>
    </w:p>
    <w:p w14:paraId="315AC98A" w14:textId="06F23032" w:rsidR="006A0078" w:rsidRDefault="006A0078" w:rsidP="704AE2B4">
      <w:pPr>
        <w:jc w:val="both"/>
        <w:rPr>
          <w:rFonts w:ascii="Times New Roman" w:hAnsi="Times New Roman"/>
          <w:b/>
          <w:sz w:val="24"/>
          <w:szCs w:val="24"/>
        </w:rPr>
      </w:pPr>
    </w:p>
    <w:p w14:paraId="142FABE8" w14:textId="272E75F2" w:rsidR="006A0078" w:rsidRDefault="006A0078" w:rsidP="704AE2B4">
      <w:pPr>
        <w:jc w:val="both"/>
        <w:rPr>
          <w:rFonts w:ascii="Times New Roman" w:hAnsi="Times New Roman"/>
          <w:b/>
          <w:sz w:val="24"/>
          <w:szCs w:val="24"/>
        </w:rPr>
      </w:pPr>
    </w:p>
    <w:p w14:paraId="3C6F904B" w14:textId="202A26CB" w:rsidR="006A0078" w:rsidRDefault="006A0078" w:rsidP="704AE2B4">
      <w:pPr>
        <w:jc w:val="both"/>
        <w:rPr>
          <w:rFonts w:ascii="Times New Roman" w:hAnsi="Times New Roman"/>
          <w:b/>
          <w:sz w:val="24"/>
          <w:szCs w:val="24"/>
        </w:rPr>
      </w:pPr>
    </w:p>
    <w:p w14:paraId="0C1F03DB" w14:textId="08BF1D10" w:rsidR="006A0078" w:rsidRDefault="006A0078" w:rsidP="704AE2B4">
      <w:pPr>
        <w:jc w:val="both"/>
        <w:rPr>
          <w:rFonts w:ascii="Times New Roman" w:hAnsi="Times New Roman"/>
          <w:b/>
          <w:sz w:val="24"/>
          <w:szCs w:val="24"/>
        </w:rPr>
      </w:pPr>
    </w:p>
    <w:p w14:paraId="26CA9B52" w14:textId="397C8CEC" w:rsidR="006A0078" w:rsidRDefault="006A0078" w:rsidP="704AE2B4">
      <w:pPr>
        <w:jc w:val="both"/>
        <w:rPr>
          <w:rFonts w:ascii="Times New Roman" w:hAnsi="Times New Roman"/>
          <w:b/>
          <w:sz w:val="24"/>
          <w:szCs w:val="24"/>
        </w:rPr>
      </w:pPr>
    </w:p>
    <w:p w14:paraId="7A3715F8" w14:textId="77777777" w:rsidR="006A0078" w:rsidRDefault="006A0078" w:rsidP="704AE2B4">
      <w:pPr>
        <w:jc w:val="both"/>
        <w:rPr>
          <w:rFonts w:ascii="Times New Roman" w:hAnsi="Times New Roman"/>
          <w:b/>
          <w:sz w:val="24"/>
          <w:szCs w:val="24"/>
        </w:rPr>
      </w:pPr>
    </w:p>
    <w:p w14:paraId="4AF6AA46" w14:textId="77777777" w:rsidR="006A0078" w:rsidRDefault="006A0078" w:rsidP="704AE2B4">
      <w:pPr>
        <w:jc w:val="both"/>
        <w:rPr>
          <w:rFonts w:ascii="Times New Roman" w:hAnsi="Times New Roman"/>
          <w:b/>
          <w:sz w:val="24"/>
          <w:szCs w:val="24"/>
        </w:rPr>
      </w:pPr>
    </w:p>
    <w:p w14:paraId="6EDD6C33" w14:textId="626A11CF" w:rsidR="006A0078" w:rsidRDefault="006A0078" w:rsidP="704AE2B4">
      <w:pPr>
        <w:jc w:val="both"/>
        <w:rPr>
          <w:rFonts w:ascii="Times New Roman" w:hAnsi="Times New Roman"/>
          <w:b/>
          <w:sz w:val="24"/>
          <w:szCs w:val="24"/>
        </w:rPr>
      </w:pPr>
    </w:p>
    <w:p w14:paraId="1A3A23B8" w14:textId="5DCC90BB" w:rsidR="006A0078" w:rsidRDefault="006A0078" w:rsidP="704AE2B4">
      <w:pPr>
        <w:jc w:val="both"/>
        <w:rPr>
          <w:rFonts w:ascii="Times New Roman" w:hAnsi="Times New Roman"/>
          <w:b/>
          <w:sz w:val="24"/>
          <w:szCs w:val="24"/>
        </w:rPr>
      </w:pPr>
    </w:p>
    <w:p w14:paraId="0BD9485A" w14:textId="17AF512B" w:rsidR="006A0078" w:rsidRDefault="006A0078" w:rsidP="704AE2B4">
      <w:pPr>
        <w:jc w:val="both"/>
        <w:rPr>
          <w:rFonts w:ascii="Times New Roman" w:hAnsi="Times New Roman"/>
          <w:b/>
          <w:sz w:val="24"/>
          <w:szCs w:val="24"/>
        </w:rPr>
      </w:pPr>
    </w:p>
    <w:p w14:paraId="3BC996AB" w14:textId="20051448" w:rsidR="00DE5E1D" w:rsidRDefault="00DE5E1D" w:rsidP="704AE2B4">
      <w:pPr>
        <w:jc w:val="both"/>
        <w:rPr>
          <w:rFonts w:ascii="Times New Roman" w:hAnsi="Times New Roman"/>
          <w:b/>
          <w:sz w:val="24"/>
          <w:szCs w:val="24"/>
        </w:rPr>
      </w:pPr>
    </w:p>
    <w:p w14:paraId="7DE7C8D2" w14:textId="7D1CB64E" w:rsidR="00DE5E1D" w:rsidRDefault="00DE5E1D" w:rsidP="704AE2B4">
      <w:pPr>
        <w:jc w:val="both"/>
        <w:rPr>
          <w:rFonts w:ascii="Times New Roman" w:hAnsi="Times New Roman"/>
          <w:b/>
          <w:sz w:val="24"/>
          <w:szCs w:val="24"/>
        </w:rPr>
      </w:pPr>
    </w:p>
    <w:p w14:paraId="518AD821" w14:textId="43095436" w:rsidR="00DE5E1D" w:rsidRDefault="00DE5E1D" w:rsidP="704AE2B4">
      <w:pPr>
        <w:jc w:val="both"/>
        <w:rPr>
          <w:rFonts w:ascii="Times New Roman" w:hAnsi="Times New Roman"/>
          <w:b/>
          <w:sz w:val="24"/>
          <w:szCs w:val="24"/>
        </w:rPr>
      </w:pPr>
    </w:p>
    <w:p w14:paraId="57F07C0C" w14:textId="689A70A4" w:rsidR="00DE5E1D" w:rsidRDefault="00DE5E1D" w:rsidP="704AE2B4">
      <w:pPr>
        <w:jc w:val="both"/>
        <w:rPr>
          <w:rFonts w:ascii="Times New Roman" w:hAnsi="Times New Roman"/>
          <w:b/>
          <w:sz w:val="24"/>
          <w:szCs w:val="24"/>
        </w:rPr>
      </w:pPr>
    </w:p>
    <w:p w14:paraId="07E01F85" w14:textId="7B9E8E6F" w:rsidR="00DE5E1D" w:rsidRDefault="00DE5E1D" w:rsidP="704AE2B4">
      <w:pPr>
        <w:jc w:val="both"/>
        <w:rPr>
          <w:rFonts w:ascii="Times New Roman" w:hAnsi="Times New Roman"/>
          <w:b/>
          <w:sz w:val="24"/>
          <w:szCs w:val="24"/>
        </w:rPr>
      </w:pPr>
    </w:p>
    <w:p w14:paraId="0CCB403F" w14:textId="1A8A5635" w:rsidR="00DE5E1D" w:rsidRDefault="00DE5E1D" w:rsidP="704AE2B4">
      <w:pPr>
        <w:jc w:val="both"/>
        <w:rPr>
          <w:rFonts w:ascii="Times New Roman" w:hAnsi="Times New Roman"/>
          <w:b/>
          <w:sz w:val="24"/>
          <w:szCs w:val="24"/>
        </w:rPr>
      </w:pPr>
    </w:p>
    <w:p w14:paraId="4819E786" w14:textId="3206DCE5" w:rsidR="00DE5E1D" w:rsidRDefault="00DE5E1D" w:rsidP="704AE2B4">
      <w:pPr>
        <w:jc w:val="both"/>
        <w:rPr>
          <w:rFonts w:ascii="Times New Roman" w:hAnsi="Times New Roman"/>
          <w:b/>
          <w:sz w:val="24"/>
          <w:szCs w:val="24"/>
        </w:rPr>
      </w:pPr>
    </w:p>
    <w:p w14:paraId="4C551DA0" w14:textId="12FFCBFD" w:rsidR="00DE5E1D" w:rsidRDefault="00DE5E1D" w:rsidP="704AE2B4">
      <w:pPr>
        <w:jc w:val="both"/>
        <w:rPr>
          <w:rFonts w:ascii="Times New Roman" w:hAnsi="Times New Roman"/>
          <w:b/>
          <w:sz w:val="24"/>
          <w:szCs w:val="24"/>
        </w:rPr>
      </w:pPr>
    </w:p>
    <w:p w14:paraId="7A416EE4" w14:textId="60862F5D" w:rsidR="00DE5E1D" w:rsidRDefault="00DE5E1D" w:rsidP="704AE2B4">
      <w:pPr>
        <w:jc w:val="both"/>
        <w:rPr>
          <w:rFonts w:ascii="Times New Roman" w:hAnsi="Times New Roman"/>
          <w:b/>
          <w:sz w:val="24"/>
          <w:szCs w:val="24"/>
        </w:rPr>
      </w:pPr>
    </w:p>
    <w:p w14:paraId="2747F00C" w14:textId="18D3AC43" w:rsidR="00DE5E1D" w:rsidRDefault="00DE5E1D" w:rsidP="704AE2B4">
      <w:pPr>
        <w:jc w:val="both"/>
        <w:rPr>
          <w:rFonts w:ascii="Times New Roman" w:hAnsi="Times New Roman"/>
          <w:b/>
          <w:sz w:val="24"/>
          <w:szCs w:val="24"/>
        </w:rPr>
      </w:pPr>
    </w:p>
    <w:p w14:paraId="042AA8B1" w14:textId="77777777" w:rsidR="006A0078" w:rsidRDefault="006A0078" w:rsidP="704AE2B4">
      <w:pPr>
        <w:jc w:val="both"/>
        <w:rPr>
          <w:rFonts w:ascii="Times New Roman" w:hAnsi="Times New Roman"/>
          <w:b/>
          <w:sz w:val="24"/>
          <w:szCs w:val="24"/>
        </w:rPr>
      </w:pP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r w:rsidRPr="1EA0D25D">
              <w:rPr>
                <w:rFonts w:ascii="Times New Roman" w:hAnsi="Times New Roman"/>
                <w:sz w:val="24"/>
                <w:szCs w:val="24"/>
              </w:rPr>
              <w:t>RequestResponse</w:t>
            </w:r>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29D47A3F" w14:textId="213C99C2" w:rsidR="00770B73" w:rsidRDefault="00DE5E1D" w:rsidP="704AE2B4">
      <w:pPr>
        <w:jc w:val="center"/>
      </w:pPr>
      <w:r>
        <w:rPr>
          <w:rFonts w:ascii="Times New Roman" w:hAnsi="Times New Roman"/>
        </w:rPr>
        <w:t>Figure 2.6</w:t>
      </w:r>
      <w:r w:rsidR="1EA0D25D" w:rsidRPr="1EA0D25D">
        <w:rPr>
          <w:rFonts w:ascii="Times New Roman" w:hAnsi="Times New Roman"/>
        </w:rPr>
        <w:t>: RequestResponse: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r w:rsidRPr="1EA0D25D">
              <w:rPr>
                <w:rFonts w:ascii="Times New Roman" w:hAnsi="Times New Roman"/>
                <w:sz w:val="24"/>
                <w:szCs w:val="24"/>
              </w:rPr>
              <w:t>RequestResponse</w:t>
            </w:r>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57F4068F" w14:textId="0B9BB59E" w:rsidR="00770B73" w:rsidRDefault="00DE5E1D" w:rsidP="704AE2B4">
      <w:pPr>
        <w:jc w:val="center"/>
      </w:pPr>
      <w:r>
        <w:rPr>
          <w:rFonts w:ascii="Times New Roman" w:hAnsi="Times New Roman"/>
        </w:rPr>
        <w:t>Figure 2.7</w:t>
      </w:r>
      <w:r w:rsidR="1EA0D25D" w:rsidRPr="1EA0D25D">
        <w:rPr>
          <w:rFonts w:ascii="Times New Roman" w:hAnsi="Times New Roman"/>
        </w:rPr>
        <w:t>: RequestResponse: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r w:rsidRPr="1EA0D25D">
              <w:rPr>
                <w:rFonts w:ascii="Times New Roman" w:hAnsi="Times New Roman"/>
                <w:sz w:val="24"/>
                <w:szCs w:val="24"/>
              </w:rPr>
              <w:t>TimeOffRequest</w:t>
            </w:r>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1418E1C9" w:rsidR="1EA0D25D" w:rsidRDefault="1EA0D25D" w:rsidP="003420E1">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1D0E8298" w14:textId="0D9ADEA2" w:rsidR="1EA0D25D" w:rsidRDefault="00FE1D4E" w:rsidP="003420E1">
            <w:pPr>
              <w:pStyle w:val="ListParagraph"/>
              <w:numPr>
                <w:ilvl w:val="0"/>
                <w:numId w:val="28"/>
              </w:numPr>
              <w:spacing w:after="0" w:line="240" w:lineRule="auto"/>
            </w:pPr>
            <w:r w:rsidRPr="003420E1">
              <w:rPr>
                <w:rFonts w:ascii="Times New Roman" w:hAnsi="Times New Roman"/>
                <w:b/>
                <w:bCs/>
                <w:sz w:val="24"/>
                <w:szCs w:val="24"/>
              </w:rPr>
              <w:t>2</w:t>
            </w:r>
            <w:r w:rsidR="1EA0D25D" w:rsidRPr="003420E1">
              <w:rPr>
                <w:rFonts w:ascii="Times New Roman" w:hAnsi="Times New Roman"/>
                <w:b/>
                <w:bCs/>
                <w:sz w:val="24"/>
                <w:szCs w:val="24"/>
              </w:rPr>
              <w:t>. ESS receives the form and pushes following fields to the database tables: Employee/Supervisor name</w:t>
            </w:r>
            <w:r w:rsidR="00854594" w:rsidRPr="003420E1">
              <w:rPr>
                <w:rFonts w:ascii="Times New Roman" w:hAnsi="Times New Roman"/>
                <w:b/>
                <w:bCs/>
                <w:sz w:val="24"/>
                <w:szCs w:val="24"/>
              </w:rPr>
              <w:t>, request</w:t>
            </w:r>
            <w:r w:rsidR="1EA0D25D" w:rsidRPr="003420E1">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31832929" w:rsidR="1EA0D25D" w:rsidRDefault="00DE5E1D" w:rsidP="1EA0D25D">
      <w:pPr>
        <w:jc w:val="center"/>
      </w:pPr>
      <w:r>
        <w:rPr>
          <w:rFonts w:ascii="Times New Roman" w:hAnsi="Times New Roman"/>
        </w:rPr>
        <w:t>Figure 2.8</w:t>
      </w:r>
      <w:r w:rsidR="1EA0D25D" w:rsidRPr="1EA0D25D">
        <w:rPr>
          <w:rFonts w:ascii="Times New Roman" w:hAnsi="Times New Roman"/>
        </w:rPr>
        <w:t>: TimeOffRequest</w:t>
      </w:r>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6E83971C"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157474E9">
                <wp:simplePos x="0" y="0"/>
                <wp:positionH relativeFrom="page">
                  <wp:align>center</wp:align>
                </wp:positionH>
                <wp:positionV relativeFrom="paragraph">
                  <wp:posOffset>2695575</wp:posOffset>
                </wp:positionV>
                <wp:extent cx="3621024" cy="39116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5DF27407" w:rsidR="009C2DB8" w:rsidRPr="009C2DB8" w:rsidRDefault="009C2DB8">
                            <w:pPr>
                              <w:rPr>
                                <w:rFonts w:ascii="Times New Roman" w:hAnsi="Times New Roman"/>
                                <w:sz w:val="24"/>
                                <w:szCs w:val="24"/>
                              </w:rPr>
                            </w:pPr>
                            <w:r w:rsidRPr="009C2DB8">
                              <w:rPr>
                                <w:rFonts w:ascii="Times New Roman" w:hAnsi="Times New Roman"/>
                                <w:sz w:val="24"/>
                                <w:szCs w:val="24"/>
                              </w:rPr>
                              <w:t>F</w:t>
                            </w:r>
                            <w:r w:rsidR="00DE5E1D">
                              <w:rPr>
                                <w:rFonts w:ascii="Times New Roman" w:hAnsi="Times New Roman"/>
                                <w:sz w:val="24"/>
                                <w:szCs w:val="24"/>
                              </w:rPr>
                              <w:t>igure 2.9</w:t>
                            </w:r>
                            <w:r w:rsidRPr="009C2DB8">
                              <w:rPr>
                                <w:rFonts w:ascii="Times New Roman" w:hAnsi="Times New Roman"/>
                                <w:sz w:val="24"/>
                                <w:szCs w:val="24"/>
                              </w:rPr>
                              <w:t>: EmployeeLogin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0;margin-top:212.25pt;width:285.1pt;height:30.8pt;z-index:-25165516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" stroked="f">
                <v:textbox style="mso-fit-shape-to-text:t">
                  <w:txbxContent>
                    <w:p w14:paraId="6FD47C8F" w14:textId="5DF27407" w:rsidR="009C2DB8" w:rsidRPr="009C2DB8" w:rsidRDefault="009C2DB8">
                      <w:pPr>
                        <w:rPr>
                          <w:rFonts w:ascii="Times New Roman" w:hAnsi="Times New Roman"/>
                          <w:sz w:val="24"/>
                          <w:szCs w:val="24"/>
                        </w:rPr>
                      </w:pPr>
                      <w:r w:rsidRPr="009C2DB8">
                        <w:rPr>
                          <w:rFonts w:ascii="Times New Roman" w:hAnsi="Times New Roman"/>
                          <w:sz w:val="24"/>
                          <w:szCs w:val="24"/>
                        </w:rPr>
                        <w:t>F</w:t>
                      </w:r>
                      <w:r w:rsidR="00DE5E1D">
                        <w:rPr>
                          <w:rFonts w:ascii="Times New Roman" w:hAnsi="Times New Roman"/>
                          <w:sz w:val="24"/>
                          <w:szCs w:val="24"/>
                        </w:rPr>
                        <w:t>igure 2.9</w:t>
                      </w:r>
                      <w:r w:rsidRPr="009C2DB8">
                        <w:rPr>
                          <w:rFonts w:ascii="Times New Roman" w:hAnsi="Times New Roman"/>
                          <w:sz w:val="24"/>
                          <w:szCs w:val="24"/>
                        </w:rPr>
                        <w:t>: EmployeeLogin (non-supervisor) sequence</w:t>
                      </w:r>
                    </w:p>
                  </w:txbxContent>
                </v:textbox>
                <w10:wrap anchorx="page"/>
              </v:shape>
            </w:pict>
          </mc:Fallback>
        </mc:AlternateContent>
      </w:r>
      <w:r w:rsidR="00DE5E1D">
        <w:object w:dxaOrig="14276" w:dyaOrig="7035" w14:anchorId="0C409820">
          <v:shape id="_x0000_i1026" type="#_x0000_t75" style="width:467.7pt;height:229.15pt" o:ole="">
            <v:imagedata r:id="rId12" o:title=""/>
          </v:shape>
          <o:OLEObject Type="Embed" ProgID="Visio.Drawing.15" ShapeID="_x0000_i1026" DrawAspect="Content" ObjectID="_1538792423" r:id="rId13"/>
        </w:object>
      </w:r>
    </w:p>
    <w:p w14:paraId="44A8C0B1" w14:textId="5ED720BF" w:rsidR="007D7CD8" w:rsidRDefault="007D7CD8" w:rsidP="704AE2B4">
      <w:pPr>
        <w:jc w:val="both"/>
        <w:rPr>
          <w:rFonts w:ascii="Times New Roman" w:hAnsi="Times New Roman"/>
          <w:b/>
          <w:sz w:val="28"/>
          <w:szCs w:val="28"/>
        </w:rPr>
      </w:pPr>
    </w:p>
    <w:p w14:paraId="73E6091F" w14:textId="03A18266" w:rsidR="007D7CD8" w:rsidRDefault="007D7CD8" w:rsidP="704AE2B4">
      <w:pPr>
        <w:jc w:val="both"/>
        <w:rPr>
          <w:rFonts w:ascii="Times New Roman" w:hAnsi="Times New Roman"/>
          <w:b/>
          <w:sz w:val="28"/>
          <w:szCs w:val="28"/>
        </w:rPr>
      </w:pP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03C54621"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15AC158C">
                <wp:simplePos x="0" y="0"/>
                <wp:positionH relativeFrom="page">
                  <wp:align>center</wp:align>
                </wp:positionH>
                <wp:positionV relativeFrom="paragraph">
                  <wp:posOffset>2747010</wp:posOffset>
                </wp:positionV>
                <wp:extent cx="3621024" cy="1404620"/>
                <wp:effectExtent l="0" t="0" r="0" b="38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5CFAF52D" w:rsidR="009C2DB8" w:rsidRPr="009C2DB8" w:rsidRDefault="009C2DB8" w:rsidP="009C2DB8">
                            <w:pPr>
                              <w:rPr>
                                <w:rFonts w:ascii="Times New Roman" w:hAnsi="Times New Roman"/>
                                <w:sz w:val="24"/>
                                <w:szCs w:val="24"/>
                              </w:rPr>
                            </w:pPr>
                            <w:r w:rsidRPr="009C2DB8">
                              <w:rPr>
                                <w:rFonts w:ascii="Times New Roman" w:hAnsi="Times New Roman"/>
                                <w:sz w:val="24"/>
                                <w:szCs w:val="24"/>
                              </w:rPr>
                              <w:t>Figure 2.</w:t>
                            </w:r>
                            <w:r w:rsidR="009F1969">
                              <w:rPr>
                                <w:rFonts w:ascii="Times New Roman" w:hAnsi="Times New Roman"/>
                                <w:sz w:val="24"/>
                                <w:szCs w:val="24"/>
                              </w:rPr>
                              <w:t>10</w:t>
                            </w:r>
                            <w:r w:rsidRPr="009C2DB8">
                              <w:rPr>
                                <w:rFonts w:ascii="Times New Roman" w:hAnsi="Times New Roman"/>
                                <w:sz w:val="24"/>
                                <w:szCs w:val="24"/>
                              </w:rPr>
                              <w:t>: EmployeeLogin (</w:t>
                            </w:r>
                            <w:r>
                              <w:rPr>
                                <w:rFonts w:ascii="Times New Roman" w:hAnsi="Times New Roman"/>
                                <w:sz w:val="24"/>
                                <w:szCs w:val="24"/>
                              </w:rPr>
                              <w:t>s</w:t>
                            </w:r>
                            <w:r w:rsidRPr="009C2DB8">
                              <w:rPr>
                                <w:rFonts w:ascii="Times New Roman" w:hAnsi="Times New Roman"/>
                                <w:sz w:val="24"/>
                                <w:szCs w:val="24"/>
                              </w:rPr>
                              <w:t>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0;margin-top:216.3pt;width:285.1pt;height:110.6pt;z-index:-25165107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" stroked="f">
                <v:textbox style="mso-fit-shape-to-text:t">
                  <w:txbxContent>
                    <w:p w14:paraId="11DE8EE8" w14:textId="5CFAF52D" w:rsidR="009C2DB8" w:rsidRPr="009C2DB8" w:rsidRDefault="009C2DB8" w:rsidP="009C2DB8">
                      <w:pPr>
                        <w:rPr>
                          <w:rFonts w:ascii="Times New Roman" w:hAnsi="Times New Roman"/>
                          <w:sz w:val="24"/>
                          <w:szCs w:val="24"/>
                        </w:rPr>
                      </w:pPr>
                      <w:r w:rsidRPr="009C2DB8">
                        <w:rPr>
                          <w:rFonts w:ascii="Times New Roman" w:hAnsi="Times New Roman"/>
                          <w:sz w:val="24"/>
                          <w:szCs w:val="24"/>
                        </w:rPr>
                        <w:t>Figure 2.</w:t>
                      </w:r>
                      <w:r w:rsidR="009F1969">
                        <w:rPr>
                          <w:rFonts w:ascii="Times New Roman" w:hAnsi="Times New Roman"/>
                          <w:sz w:val="24"/>
                          <w:szCs w:val="24"/>
                        </w:rPr>
                        <w:t>10</w:t>
                      </w:r>
                      <w:r w:rsidRPr="009C2DB8">
                        <w:rPr>
                          <w:rFonts w:ascii="Times New Roman" w:hAnsi="Times New Roman"/>
                          <w:sz w:val="24"/>
                          <w:szCs w:val="24"/>
                        </w:rPr>
                        <w:t>: EmployeeLogin (</w:t>
                      </w:r>
                      <w:r>
                        <w:rPr>
                          <w:rFonts w:ascii="Times New Roman" w:hAnsi="Times New Roman"/>
                          <w:sz w:val="24"/>
                          <w:szCs w:val="24"/>
                        </w:rPr>
                        <w:t>s</w:t>
                      </w:r>
                      <w:r w:rsidRPr="009C2DB8">
                        <w:rPr>
                          <w:rFonts w:ascii="Times New Roman" w:hAnsi="Times New Roman"/>
                          <w:sz w:val="24"/>
                          <w:szCs w:val="24"/>
                        </w:rPr>
                        <w:t>upervisor) sequence</w:t>
                      </w:r>
                    </w:p>
                  </w:txbxContent>
                </v:textbox>
                <w10:wrap anchorx="page"/>
              </v:shape>
            </w:pict>
          </mc:Fallback>
        </mc:AlternateContent>
      </w:r>
      <w:r>
        <w:object w:dxaOrig="14276" w:dyaOrig="7035" w14:anchorId="4F04A56F">
          <v:shape id="_x0000_i1027" type="#_x0000_t75" style="width:467.7pt;height:230.4pt" o:ole="">
            <v:imagedata r:id="rId14" o:title=""/>
          </v:shape>
          <o:OLEObject Type="Embed" ProgID="Visio.Drawing.15" ShapeID="_x0000_i1027" DrawAspect="Content" ObjectID="_1538792424" r:id="rId15"/>
        </w:object>
      </w:r>
    </w:p>
    <w:p w14:paraId="3E21239A" w14:textId="6ED37546" w:rsidR="007D7CD8" w:rsidRDefault="007D7CD8" w:rsidP="704AE2B4">
      <w:pPr>
        <w:jc w:val="both"/>
        <w:rPr>
          <w:rFonts w:ascii="Times New Roman" w:hAnsi="Times New Roman"/>
          <w:b/>
          <w:sz w:val="28"/>
          <w:szCs w:val="28"/>
        </w:rPr>
      </w:pPr>
    </w:p>
    <w:p w14:paraId="5C5F7393" w14:textId="4693AB26"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12BDF32B"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3F865F77" w:rsidR="009C2DB8" w:rsidRPr="009C2DB8" w:rsidRDefault="009C2DB8" w:rsidP="009C2DB8">
                            <w:pPr>
                              <w:rPr>
                                <w:rFonts w:ascii="Times New Roman" w:hAnsi="Times New Roman"/>
                                <w:sz w:val="24"/>
                                <w:szCs w:val="24"/>
                              </w:rPr>
                            </w:pPr>
                            <w:r w:rsidRPr="009C2DB8">
                              <w:rPr>
                                <w:rFonts w:ascii="Times New Roman" w:hAnsi="Times New Roman"/>
                                <w:sz w:val="24"/>
                                <w:szCs w:val="24"/>
                              </w:rPr>
                              <w:t>Figure 2.</w:t>
                            </w:r>
                            <w:r w:rsidR="00466825">
                              <w:rPr>
                                <w:rFonts w:ascii="Times New Roman" w:hAnsi="Times New Roman"/>
                                <w:sz w:val="24"/>
                                <w:szCs w:val="24"/>
                              </w:rPr>
                              <w:t>11</w:t>
                            </w:r>
                            <w:r w:rsidRPr="009C2DB8">
                              <w:rPr>
                                <w:rFonts w:ascii="Times New Roman" w:hAnsi="Times New Roman"/>
                                <w:sz w:val="24"/>
                                <w:szCs w:val="24"/>
                              </w:rPr>
                              <w:t xml:space="preserve">: </w:t>
                            </w:r>
                            <w:r w:rsidR="003B5322">
                              <w:rPr>
                                <w:rFonts w:ascii="Times New Roman" w:hAnsi="Times New Roman"/>
                                <w:sz w:val="24"/>
                                <w:szCs w:val="24"/>
                              </w:rPr>
                              <w:t>InvalidLogin</w:t>
                            </w:r>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" stroked="f">
                <v:textbox style="mso-fit-shape-to-text:t">
                  <w:txbxContent>
                    <w:p w14:paraId="2A05F915" w14:textId="3F865F77" w:rsidR="009C2DB8" w:rsidRPr="009C2DB8" w:rsidRDefault="009C2DB8" w:rsidP="009C2DB8">
                      <w:pPr>
                        <w:rPr>
                          <w:rFonts w:ascii="Times New Roman" w:hAnsi="Times New Roman"/>
                          <w:sz w:val="24"/>
                          <w:szCs w:val="24"/>
                        </w:rPr>
                      </w:pPr>
                      <w:r w:rsidRPr="009C2DB8">
                        <w:rPr>
                          <w:rFonts w:ascii="Times New Roman" w:hAnsi="Times New Roman"/>
                          <w:sz w:val="24"/>
                          <w:szCs w:val="24"/>
                        </w:rPr>
                        <w:t>Figure 2.</w:t>
                      </w:r>
                      <w:r w:rsidR="00466825">
                        <w:rPr>
                          <w:rFonts w:ascii="Times New Roman" w:hAnsi="Times New Roman"/>
                          <w:sz w:val="24"/>
                          <w:szCs w:val="24"/>
                        </w:rPr>
                        <w:t>11</w:t>
                      </w:r>
                      <w:r w:rsidRPr="009C2DB8">
                        <w:rPr>
                          <w:rFonts w:ascii="Times New Roman" w:hAnsi="Times New Roman"/>
                          <w:sz w:val="24"/>
                          <w:szCs w:val="24"/>
                        </w:rPr>
                        <w:t xml:space="preserve">: </w:t>
                      </w:r>
                      <w:r w:rsidR="003B5322">
                        <w:rPr>
                          <w:rFonts w:ascii="Times New Roman" w:hAnsi="Times New Roman"/>
                          <w:sz w:val="24"/>
                          <w:szCs w:val="24"/>
                        </w:rPr>
                        <w:t>InvalidLogin</w:t>
                      </w:r>
                      <w:r w:rsidRPr="009C2DB8">
                        <w:rPr>
                          <w:rFonts w:ascii="Times New Roman" w:hAnsi="Times New Roman"/>
                          <w:sz w:val="24"/>
                          <w:szCs w:val="24"/>
                        </w:rPr>
                        <w:t xml:space="preserve"> sequence</w:t>
                      </w:r>
                    </w:p>
                  </w:txbxContent>
                </v:textbox>
                <w10:wrap anchorx="page"/>
              </v:shape>
            </w:pict>
          </mc:Fallback>
        </mc:AlternateContent>
      </w:r>
      <w:r>
        <w:object w:dxaOrig="13826" w:dyaOrig="7035" w14:anchorId="4923BF09">
          <v:shape id="_x0000_i1028" type="#_x0000_t75" style="width:467.05pt;height:237.9pt" o:ole="">
            <v:imagedata r:id="rId16" o:title=""/>
          </v:shape>
          <o:OLEObject Type="Embed" ProgID="Visio.Drawing.15" ShapeID="_x0000_i1028" DrawAspect="Content" ObjectID="_1538792425" r:id="rId17"/>
        </w:obje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54EB2D12"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02849FC7">
                <wp:simplePos x="0" y="0"/>
                <wp:positionH relativeFrom="page">
                  <wp:align>center</wp:align>
                </wp:positionH>
                <wp:positionV relativeFrom="paragraph">
                  <wp:posOffset>3459192</wp:posOffset>
                </wp:positionV>
                <wp:extent cx="2386584" cy="1404620"/>
                <wp:effectExtent l="0" t="0" r="0"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584" cy="1404620"/>
                        </a:xfrm>
                        <a:prstGeom prst="rect">
                          <a:avLst/>
                        </a:prstGeom>
                        <a:solidFill>
                          <a:srgbClr val="FFFFFF"/>
                        </a:solidFill>
                        <a:ln w="9525">
                          <a:noFill/>
                          <a:miter lim="800000"/>
                          <a:headEnd/>
                          <a:tailEnd/>
                        </a:ln>
                      </wps:spPr>
                      <wps:txbx>
                        <w:txbxContent>
                          <w:p w14:paraId="00647B16" w14:textId="6AC4B063" w:rsidR="003B5322" w:rsidRPr="009C2DB8" w:rsidRDefault="003B5322" w:rsidP="003B5322">
                            <w:pPr>
                              <w:rPr>
                                <w:rFonts w:ascii="Times New Roman" w:hAnsi="Times New Roman"/>
                                <w:sz w:val="24"/>
                                <w:szCs w:val="24"/>
                              </w:rPr>
                            </w:pPr>
                            <w:r w:rsidRPr="009C2DB8">
                              <w:rPr>
                                <w:rFonts w:ascii="Times New Roman" w:hAnsi="Times New Roman"/>
                                <w:sz w:val="24"/>
                                <w:szCs w:val="24"/>
                              </w:rPr>
                              <w:t>Figure 2.</w:t>
                            </w:r>
                            <w:r w:rsidR="00013D2C">
                              <w:rPr>
                                <w:rFonts w:ascii="Times New Roman" w:hAnsi="Times New Roman"/>
                                <w:sz w:val="24"/>
                                <w:szCs w:val="24"/>
                              </w:rPr>
                              <w:t>1</w:t>
                            </w:r>
                            <w:r w:rsidR="00CC6AA8">
                              <w:rPr>
                                <w:rFonts w:ascii="Times New Roman" w:hAnsi="Times New Roman"/>
                                <w:sz w:val="24"/>
                                <w:szCs w:val="24"/>
                              </w:rPr>
                              <w:t>2</w:t>
                            </w:r>
                            <w:r w:rsidRPr="009C2DB8">
                              <w:rPr>
                                <w:rFonts w:ascii="Times New Roman" w:hAnsi="Times New Roman"/>
                                <w:sz w:val="24"/>
                                <w:szCs w:val="24"/>
                              </w:rPr>
                              <w:t xml:space="preserve">: </w:t>
                            </w:r>
                            <w:r w:rsidR="00396DD5">
                              <w:rPr>
                                <w:rFonts w:ascii="Times New Roman" w:hAnsi="Times New Roman"/>
                                <w:sz w:val="24"/>
                                <w:szCs w:val="24"/>
                              </w:rPr>
                              <w:t>TOR</w:t>
                            </w:r>
                            <w:r w:rsidR="00013D2C">
                              <w:rPr>
                                <w:rFonts w:ascii="Times New Roman" w:hAnsi="Times New Roman"/>
                                <w:sz w:val="24"/>
                                <w:szCs w:val="24"/>
                              </w:rPr>
                              <w:t xml:space="preserve">Logout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444EE1" id="_x0000_s1029" type="#_x0000_t202" style="position:absolute;left:0;text-align:left;margin-left:0;margin-top:272.4pt;width:187.9pt;height:110.6pt;z-index:-2516490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" stroked="f">
                <v:textbox style="mso-fit-shape-to-text:t">
                  <w:txbxContent>
                    <w:p w14:paraId="00647B16" w14:textId="6AC4B063" w:rsidR="003B5322" w:rsidRPr="009C2DB8" w:rsidRDefault="003B5322" w:rsidP="003B5322">
                      <w:pPr>
                        <w:rPr>
                          <w:rFonts w:ascii="Times New Roman" w:hAnsi="Times New Roman"/>
                          <w:sz w:val="24"/>
                          <w:szCs w:val="24"/>
                        </w:rPr>
                      </w:pPr>
                      <w:r w:rsidRPr="009C2DB8">
                        <w:rPr>
                          <w:rFonts w:ascii="Times New Roman" w:hAnsi="Times New Roman"/>
                          <w:sz w:val="24"/>
                          <w:szCs w:val="24"/>
                        </w:rPr>
                        <w:t>Figure 2.</w:t>
                      </w:r>
                      <w:r w:rsidR="00013D2C">
                        <w:rPr>
                          <w:rFonts w:ascii="Times New Roman" w:hAnsi="Times New Roman"/>
                          <w:sz w:val="24"/>
                          <w:szCs w:val="24"/>
                        </w:rPr>
                        <w:t>1</w:t>
                      </w:r>
                      <w:r w:rsidR="00CC6AA8">
                        <w:rPr>
                          <w:rFonts w:ascii="Times New Roman" w:hAnsi="Times New Roman"/>
                          <w:sz w:val="24"/>
                          <w:szCs w:val="24"/>
                        </w:rPr>
                        <w:t>2</w:t>
                      </w:r>
                      <w:r w:rsidRPr="009C2DB8">
                        <w:rPr>
                          <w:rFonts w:ascii="Times New Roman" w:hAnsi="Times New Roman"/>
                          <w:sz w:val="24"/>
                          <w:szCs w:val="24"/>
                        </w:rPr>
                        <w:t xml:space="preserve">: </w:t>
                      </w:r>
                      <w:r w:rsidR="00396DD5">
                        <w:rPr>
                          <w:rFonts w:ascii="Times New Roman" w:hAnsi="Times New Roman"/>
                          <w:sz w:val="24"/>
                          <w:szCs w:val="24"/>
                        </w:rPr>
                        <w:t>TOR</w:t>
                      </w:r>
                      <w:r w:rsidR="00013D2C">
                        <w:rPr>
                          <w:rFonts w:ascii="Times New Roman" w:hAnsi="Times New Roman"/>
                          <w:sz w:val="24"/>
                          <w:szCs w:val="24"/>
                        </w:rPr>
                        <w:t xml:space="preserve">Logout </w:t>
                      </w:r>
                      <w:r w:rsidRPr="009C2DB8">
                        <w:rPr>
                          <w:rFonts w:ascii="Times New Roman" w:hAnsi="Times New Roman"/>
                          <w:sz w:val="24"/>
                          <w:szCs w:val="24"/>
                        </w:rPr>
                        <w:t>sequence</w:t>
                      </w:r>
                    </w:p>
                  </w:txbxContent>
                </v:textbox>
                <w10:wrap anchorx="page"/>
              </v:shape>
            </w:pict>
          </mc:Fallback>
        </mc:AlternateContent>
      </w:r>
      <w:r w:rsidR="00396DD5">
        <w:object w:dxaOrig="11216" w:dyaOrig="6963" w14:anchorId="094D13DC">
          <v:shape id="_x0000_i1029" type="#_x0000_t75" style="width:468.3pt;height:283pt" o:ole="">
            <v:imagedata r:id="rId18" o:title=""/>
          </v:shape>
          <o:OLEObject Type="Embed" ProgID="Visio.Drawing.15" ShapeID="_x0000_i1029" DrawAspect="Content" ObjectID="_1538792426" r:id="rId19"/>
        </w:obje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3D5B4006"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42F84B23">
                <wp:simplePos x="0" y="0"/>
                <wp:positionH relativeFrom="page">
                  <wp:align>center</wp:align>
                </wp:positionH>
                <wp:positionV relativeFrom="paragraph">
                  <wp:posOffset>3743864</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5943D18"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CC6AA8">
                              <w:rPr>
                                <w:rFonts w:ascii="Times New Roman" w:hAnsi="Times New Roman"/>
                                <w:sz w:val="24"/>
                                <w:szCs w:val="24"/>
                              </w:rPr>
                              <w:t>3</w:t>
                            </w:r>
                            <w:r w:rsidRPr="009C2DB8">
                              <w:rPr>
                                <w:rFonts w:ascii="Times New Roman" w:hAnsi="Times New Roman"/>
                                <w:sz w:val="24"/>
                                <w:szCs w:val="24"/>
                              </w:rPr>
                              <w:t xml:space="preserve">: </w:t>
                            </w:r>
                            <w:r w:rsidR="00D822E4">
                              <w:rPr>
                                <w:rFonts w:ascii="Times New Roman" w:hAnsi="Times New Roman"/>
                                <w:sz w:val="24"/>
                                <w:szCs w:val="24"/>
                              </w:rPr>
                              <w:t>RR</w:t>
                            </w:r>
                            <w:r>
                              <w:rPr>
                                <w:rFonts w:ascii="Times New Roman" w:hAnsi="Times New Roman"/>
                                <w:sz w:val="24"/>
                                <w:szCs w:val="24"/>
                              </w:rPr>
                              <w:t xml:space="preserve">Logout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0;margin-top:294.8pt;width:174.95pt;height:110.6pt;z-index:-2516469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" stroked="f">
                <v:textbox style="mso-fit-shape-to-text:t">
                  <w:txbxContent>
                    <w:p w14:paraId="0570EE85" w14:textId="05943D18"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CC6AA8">
                        <w:rPr>
                          <w:rFonts w:ascii="Times New Roman" w:hAnsi="Times New Roman"/>
                          <w:sz w:val="24"/>
                          <w:szCs w:val="24"/>
                        </w:rPr>
                        <w:t>3</w:t>
                      </w:r>
                      <w:r w:rsidRPr="009C2DB8">
                        <w:rPr>
                          <w:rFonts w:ascii="Times New Roman" w:hAnsi="Times New Roman"/>
                          <w:sz w:val="24"/>
                          <w:szCs w:val="24"/>
                        </w:rPr>
                        <w:t xml:space="preserve">: </w:t>
                      </w:r>
                      <w:r w:rsidR="00D822E4">
                        <w:rPr>
                          <w:rFonts w:ascii="Times New Roman" w:hAnsi="Times New Roman"/>
                          <w:sz w:val="24"/>
                          <w:szCs w:val="24"/>
                        </w:rPr>
                        <w:t>RR</w:t>
                      </w:r>
                      <w:r>
                        <w:rPr>
                          <w:rFonts w:ascii="Times New Roman" w:hAnsi="Times New Roman"/>
                          <w:sz w:val="24"/>
                          <w:szCs w:val="24"/>
                        </w:rPr>
                        <w:t xml:space="preserve">Logout </w:t>
                      </w:r>
                      <w:r w:rsidRPr="009C2DB8">
                        <w:rPr>
                          <w:rFonts w:ascii="Times New Roman" w:hAnsi="Times New Roman"/>
                          <w:sz w:val="24"/>
                          <w:szCs w:val="24"/>
                        </w:rPr>
                        <w:t>sequence</w:t>
                      </w:r>
                    </w:p>
                  </w:txbxContent>
                </v:textbox>
                <w10:wrap anchorx="page"/>
              </v:shape>
            </w:pict>
          </mc:Fallback>
        </mc:AlternateContent>
      </w:r>
      <w:r w:rsidR="00D822E4">
        <w:object w:dxaOrig="10180" w:dyaOrig="6963" w14:anchorId="72EF9A50">
          <v:shape id="_x0000_i1030" type="#_x0000_t75" style="width:467.7pt;height:305.55pt" o:ole="">
            <v:imagedata r:id="rId20" o:title=""/>
          </v:shape>
          <o:OLEObject Type="Embed" ProgID="Visio.Drawing.15" ShapeID="_x0000_i1030" DrawAspect="Content" ObjectID="_1538792427" r:id="rId21"/>
        </w:obje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2E485F6C"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052721CA"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9A62A1">
                              <w:rPr>
                                <w:rFonts w:ascii="Times New Roman" w:hAnsi="Times New Roman"/>
                                <w:sz w:val="24"/>
                                <w:szCs w:val="24"/>
                              </w:rPr>
                              <w:t>4</w:t>
                            </w:r>
                            <w:r w:rsidRPr="009C2DB8">
                              <w:rPr>
                                <w:rFonts w:ascii="Times New Roman" w:hAnsi="Times New Roman"/>
                                <w:sz w:val="24"/>
                                <w:szCs w:val="24"/>
                              </w:rPr>
                              <w:t xml:space="preserve">: </w:t>
                            </w:r>
                            <w:r w:rsidR="00D822E4">
                              <w:rPr>
                                <w:rFonts w:ascii="Times New Roman" w:hAnsi="Times New Roman"/>
                                <w:sz w:val="24"/>
                                <w:szCs w:val="24"/>
                              </w:rPr>
                              <w:t>TOR</w:t>
                            </w:r>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1"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&#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DLk/U2IAIAACMEAAAOAAAAAAAAAAAAAAAAAC4CAABkcnMvZTJvRG9jLnhtbFBL&#10;AQItABQABgAIAAAAIQDn9Eyt3QAAAAgBAAAPAAAAAAAAAAAAAAAAAHoEAABkcnMvZG93bnJldi54&#10;bWxQSwUGAAAAAAQABADzAAAAhAUAAAAA&#10;" stroked="f">
                <v:textbox style="mso-fit-shape-to-text:t">
                  <w:txbxContent>
                    <w:p w14:paraId="7C3EAF77" w14:textId="052721CA"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9A62A1">
                        <w:rPr>
                          <w:rFonts w:ascii="Times New Roman" w:hAnsi="Times New Roman"/>
                          <w:sz w:val="24"/>
                          <w:szCs w:val="24"/>
                        </w:rPr>
                        <w:t>4</w:t>
                      </w:r>
                      <w:r w:rsidRPr="009C2DB8">
                        <w:rPr>
                          <w:rFonts w:ascii="Times New Roman" w:hAnsi="Times New Roman"/>
                          <w:sz w:val="24"/>
                          <w:szCs w:val="24"/>
                        </w:rPr>
                        <w:t xml:space="preserve">: </w:t>
                      </w:r>
                      <w:r w:rsidR="00D822E4">
                        <w:rPr>
                          <w:rFonts w:ascii="Times New Roman" w:hAnsi="Times New Roman"/>
                          <w:sz w:val="24"/>
                          <w:szCs w:val="24"/>
                        </w:rPr>
                        <w:t>TOR</w:t>
                      </w:r>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822E4">
        <w:object w:dxaOrig="11396" w:dyaOrig="6963" w14:anchorId="27FA3C7A">
          <v:shape id="_x0000_i1031" type="#_x0000_t75" style="width:467.7pt;height:274.85pt" o:ole="">
            <v:imagedata r:id="rId22" o:title=""/>
          </v:shape>
          <o:OLEObject Type="Embed" ProgID="Visio.Drawing.15" ShapeID="_x0000_i1031" DrawAspect="Content" ObjectID="_1538792428" r:id="rId23"/>
        </w:object>
      </w:r>
    </w:p>
    <w:p w14:paraId="14E6DE77" w14:textId="5C92D215" w:rsidR="00A4123C" w:rsidRDefault="00A4123C" w:rsidP="704AE2B4">
      <w:pPr>
        <w:jc w:val="both"/>
        <w:rPr>
          <w:rFonts w:ascii="Times New Roman" w:hAnsi="Times New Roman"/>
          <w:b/>
          <w:sz w:val="28"/>
          <w:szCs w:val="28"/>
        </w:rPr>
      </w:pPr>
    </w:p>
    <w:p w14:paraId="00AD7E18" w14:textId="5E97A1F4" w:rsidR="00A4123C" w:rsidRDefault="00A4123C" w:rsidP="704AE2B4">
      <w:pPr>
        <w:jc w:val="both"/>
        <w:rPr>
          <w:rFonts w:ascii="Times New Roman" w:hAnsi="Times New Roman"/>
          <w:b/>
          <w:sz w:val="28"/>
          <w:szCs w:val="28"/>
        </w:rPr>
      </w:pPr>
    </w:p>
    <w:p w14:paraId="30AB84DA" w14:textId="6E873909" w:rsidR="00A4123C" w:rsidRDefault="00A4123C" w:rsidP="704AE2B4">
      <w:pPr>
        <w:jc w:val="both"/>
        <w:rPr>
          <w:rFonts w:ascii="Times New Roman" w:hAnsi="Times New Roman"/>
          <w:b/>
          <w:sz w:val="28"/>
          <w:szCs w:val="28"/>
        </w:rPr>
      </w:pP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54B3F2CA" w14:textId="4A873B05" w:rsidR="00635AED" w:rsidRDefault="00635AED" w:rsidP="704AE2B4">
      <w:pPr>
        <w:jc w:val="both"/>
        <w:rPr>
          <w:rFonts w:ascii="Times New Roman" w:hAnsi="Times New Roman"/>
          <w:b/>
          <w:sz w:val="28"/>
          <w:szCs w:val="28"/>
        </w:rPr>
      </w:pPr>
    </w:p>
    <w:p w14:paraId="4072665F" w14:textId="4A1C213E"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1852BF99" w:rsidR="00635AED"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3600" behindDoc="1" locked="0" layoutInCell="1" allowOverlap="1" wp14:anchorId="3634AA01" wp14:editId="36F9845A">
                <wp:simplePos x="0" y="0"/>
                <wp:positionH relativeFrom="page">
                  <wp:align>center</wp:align>
                </wp:positionH>
                <wp:positionV relativeFrom="paragraph">
                  <wp:posOffset>3847381</wp:posOffset>
                </wp:positionV>
                <wp:extent cx="2752344" cy="140462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344" cy="1404620"/>
                        </a:xfrm>
                        <a:prstGeom prst="rect">
                          <a:avLst/>
                        </a:prstGeom>
                        <a:solidFill>
                          <a:srgbClr val="FFFFFF"/>
                        </a:solidFill>
                        <a:ln w="9525">
                          <a:noFill/>
                          <a:miter lim="800000"/>
                          <a:headEnd/>
                          <a:tailEnd/>
                        </a:ln>
                      </wps:spPr>
                      <wps:txbx>
                        <w:txbxContent>
                          <w:p w14:paraId="669AFE20" w14:textId="47CDC76A"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9A62A1">
                              <w:rPr>
                                <w:rFonts w:ascii="Times New Roman" w:hAnsi="Times New Roman"/>
                                <w:sz w:val="24"/>
                                <w:szCs w:val="24"/>
                              </w:rPr>
                              <w:t>5</w:t>
                            </w:r>
                            <w:r w:rsidRPr="009C2DB8">
                              <w:rPr>
                                <w:rFonts w:ascii="Times New Roman" w:hAnsi="Times New Roman"/>
                                <w:sz w:val="24"/>
                                <w:szCs w:val="24"/>
                              </w:rPr>
                              <w:t xml:space="preserve">: </w:t>
                            </w:r>
                            <w:r w:rsidR="00D822E4">
                              <w:rPr>
                                <w:rFonts w:ascii="Times New Roman" w:hAnsi="Times New Roman"/>
                                <w:sz w:val="24"/>
                                <w:szCs w:val="24"/>
                              </w:rPr>
                              <w:t>Super</w:t>
                            </w:r>
                            <w:r>
                              <w:rPr>
                                <w:rFonts w:ascii="Times New Roman" w:hAnsi="Times New Roman"/>
                                <w:sz w:val="24"/>
                                <w:szCs w:val="24"/>
                              </w:rPr>
                              <w:t xml:space="preserve">MenuLogout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4AA01" id="_x0000_s1032" type="#_x0000_t202" style="position:absolute;left:0;text-align:left;margin-left:0;margin-top:302.95pt;width:216.7pt;height:110.6pt;z-index:-25164288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" stroked="f">
                <v:textbox style="mso-fit-shape-to-text:t">
                  <w:txbxContent>
                    <w:p w14:paraId="669AFE20" w14:textId="47CDC76A"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9A62A1">
                        <w:rPr>
                          <w:rFonts w:ascii="Times New Roman" w:hAnsi="Times New Roman"/>
                          <w:sz w:val="24"/>
                          <w:szCs w:val="24"/>
                        </w:rPr>
                        <w:t>5</w:t>
                      </w:r>
                      <w:r w:rsidRPr="009C2DB8">
                        <w:rPr>
                          <w:rFonts w:ascii="Times New Roman" w:hAnsi="Times New Roman"/>
                          <w:sz w:val="24"/>
                          <w:szCs w:val="24"/>
                        </w:rPr>
                        <w:t xml:space="preserve">: </w:t>
                      </w:r>
                      <w:r w:rsidR="00D822E4">
                        <w:rPr>
                          <w:rFonts w:ascii="Times New Roman" w:hAnsi="Times New Roman"/>
                          <w:sz w:val="24"/>
                          <w:szCs w:val="24"/>
                        </w:rPr>
                        <w:t>Super</w:t>
                      </w:r>
                      <w:r>
                        <w:rPr>
                          <w:rFonts w:ascii="Times New Roman" w:hAnsi="Times New Roman"/>
                          <w:sz w:val="24"/>
                          <w:szCs w:val="24"/>
                        </w:rPr>
                        <w:t xml:space="preserve">MenuLogout </w:t>
                      </w:r>
                      <w:r w:rsidRPr="009C2DB8">
                        <w:rPr>
                          <w:rFonts w:ascii="Times New Roman" w:hAnsi="Times New Roman"/>
                          <w:sz w:val="24"/>
                          <w:szCs w:val="24"/>
                        </w:rPr>
                        <w:t>sequence</w:t>
                      </w:r>
                    </w:p>
                  </w:txbxContent>
                </v:textbox>
                <w10:wrap anchorx="page"/>
              </v:shape>
            </w:pict>
          </mc:Fallback>
        </mc:AlternateContent>
      </w:r>
      <w:r w:rsidR="009A62A1">
        <w:object w:dxaOrig="10225" w:dyaOrig="6963" w14:anchorId="0E5C089A">
          <v:shape id="_x0000_i1032" type="#_x0000_t75" style="width:467.7pt;height:309.9pt" o:ole="">
            <v:imagedata r:id="rId24" o:title=""/>
          </v:shape>
          <o:OLEObject Type="Embed" ProgID="Visio.Drawing.15" ShapeID="_x0000_i1032" DrawAspect="Content" ObjectID="_1538792429" r:id="rId25"/>
        </w:object>
      </w:r>
    </w:p>
    <w:p w14:paraId="4E45EFC6" w14:textId="7DC974DE"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5648" behindDoc="1" locked="0" layoutInCell="1" allowOverlap="1" wp14:anchorId="4408D996" wp14:editId="06EF431F">
                <wp:simplePos x="0" y="0"/>
                <wp:positionH relativeFrom="page">
                  <wp:align>center</wp:align>
                </wp:positionH>
                <wp:positionV relativeFrom="paragraph">
                  <wp:posOffset>4070973</wp:posOffset>
                </wp:positionV>
                <wp:extent cx="4206240" cy="1404620"/>
                <wp:effectExtent l="0" t="0" r="381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240" cy="1404620"/>
                        </a:xfrm>
                        <a:prstGeom prst="rect">
                          <a:avLst/>
                        </a:prstGeom>
                        <a:solidFill>
                          <a:srgbClr val="FFFFFF"/>
                        </a:solidFill>
                        <a:ln w="9525">
                          <a:noFill/>
                          <a:miter lim="800000"/>
                          <a:headEnd/>
                          <a:tailEnd/>
                        </a:ln>
                      </wps:spPr>
                      <wps:txbx>
                        <w:txbxContent>
                          <w:p w14:paraId="6466A29F" w14:textId="5092E67B"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390A7A">
                              <w:rPr>
                                <w:rFonts w:ascii="Times New Roman" w:hAnsi="Times New Roman"/>
                                <w:sz w:val="24"/>
                                <w:szCs w:val="24"/>
                              </w:rPr>
                              <w:t>6</w:t>
                            </w:r>
                            <w:r w:rsidRPr="009C2DB8">
                              <w:rPr>
                                <w:rFonts w:ascii="Times New Roman" w:hAnsi="Times New Roman"/>
                                <w:sz w:val="24"/>
                                <w:szCs w:val="24"/>
                              </w:rPr>
                              <w:t xml:space="preserve">: </w:t>
                            </w:r>
                            <w:r w:rsidR="0003274A">
                              <w:rPr>
                                <w:rFonts w:ascii="Times New Roman" w:hAnsi="Times New Roman"/>
                                <w:sz w:val="24"/>
                                <w:szCs w:val="24"/>
                              </w:rPr>
                              <w:t>SupervisorMenu_RR</w:t>
                            </w:r>
                            <w:r w:rsidR="00390A7A">
                              <w:rPr>
                                <w:rFonts w:ascii="Times New Roman" w:hAnsi="Times New Roman"/>
                                <w:sz w:val="24"/>
                                <w:szCs w:val="24"/>
                              </w:rPr>
                              <w:t>Form</w:t>
                            </w:r>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0;margin-top:320.55pt;width:331.2pt;height:110.6pt;z-index:-25164083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" stroked="f">
                <v:textbox style="mso-fit-shape-to-text:t">
                  <w:txbxContent>
                    <w:p w14:paraId="6466A29F" w14:textId="5092E67B" w:rsidR="00013D2C" w:rsidRPr="009C2DB8" w:rsidRDefault="00013D2C"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390A7A">
                        <w:rPr>
                          <w:rFonts w:ascii="Times New Roman" w:hAnsi="Times New Roman"/>
                          <w:sz w:val="24"/>
                          <w:szCs w:val="24"/>
                        </w:rPr>
                        <w:t>6</w:t>
                      </w:r>
                      <w:r w:rsidRPr="009C2DB8">
                        <w:rPr>
                          <w:rFonts w:ascii="Times New Roman" w:hAnsi="Times New Roman"/>
                          <w:sz w:val="24"/>
                          <w:szCs w:val="24"/>
                        </w:rPr>
                        <w:t xml:space="preserve">: </w:t>
                      </w:r>
                      <w:r w:rsidR="0003274A">
                        <w:rPr>
                          <w:rFonts w:ascii="Times New Roman" w:hAnsi="Times New Roman"/>
                          <w:sz w:val="24"/>
                          <w:szCs w:val="24"/>
                        </w:rPr>
                        <w:t>SupervisorMenu_RR</w:t>
                      </w:r>
                      <w:r w:rsidR="00390A7A">
                        <w:rPr>
                          <w:rFonts w:ascii="Times New Roman" w:hAnsi="Times New Roman"/>
                          <w:sz w:val="24"/>
                          <w:szCs w:val="24"/>
                        </w:rPr>
                        <w:t>Form</w:t>
                      </w:r>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0A7A">
        <w:object w:dxaOrig="9596" w:dyaOrig="6963" w14:anchorId="07997040">
          <v:shape id="_x0000_i1033" type="#_x0000_t75" style="width:467.7pt;height:339.35pt" o:ole="">
            <v:imagedata r:id="rId26" o:title=""/>
          </v:shape>
          <o:OLEObject Type="Embed" ProgID="Visio.Drawing.15" ShapeID="_x0000_i1033" DrawAspect="Content" ObjectID="_1538792430" r:id="rId27"/>
        </w:object>
      </w:r>
    </w:p>
    <w:p w14:paraId="5B602F95" w14:textId="70EB15CD" w:rsidR="00635AED" w:rsidRDefault="00635AED" w:rsidP="704AE2B4">
      <w:pPr>
        <w:jc w:val="both"/>
        <w:rPr>
          <w:rFonts w:ascii="Times New Roman" w:hAnsi="Times New Roman"/>
          <w:b/>
          <w:sz w:val="28"/>
          <w:szCs w:val="28"/>
        </w:rPr>
      </w:pPr>
    </w:p>
    <w:p w14:paraId="2BA5302E" w14:textId="3ACE4031" w:rsidR="00635AED" w:rsidRDefault="00635AED" w:rsidP="704AE2B4">
      <w:pPr>
        <w:jc w:val="both"/>
        <w:rPr>
          <w:rFonts w:ascii="Times New Roman" w:hAnsi="Times New Roman"/>
          <w:b/>
          <w:sz w:val="28"/>
          <w:szCs w:val="28"/>
        </w:rPr>
      </w:pPr>
    </w:p>
    <w:p w14:paraId="3DC961CB" w14:textId="4E0EFB64" w:rsidR="00635AED" w:rsidRDefault="00635AED" w:rsidP="704AE2B4">
      <w:pPr>
        <w:jc w:val="both"/>
        <w:rPr>
          <w:rFonts w:ascii="Times New Roman" w:hAnsi="Times New Roman"/>
          <w:b/>
          <w:sz w:val="28"/>
          <w:szCs w:val="28"/>
        </w:rPr>
      </w:pPr>
    </w:p>
    <w:p w14:paraId="29E31D29" w14:textId="51A0F89B"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23D9429C" w:rsidR="00635AED" w:rsidRDefault="00635AED" w:rsidP="704AE2B4">
      <w:pPr>
        <w:jc w:val="both"/>
        <w:rPr>
          <w:rFonts w:ascii="Times New Roman" w:hAnsi="Times New Roman"/>
          <w:b/>
          <w:sz w:val="28"/>
          <w:szCs w:val="28"/>
        </w:rPr>
      </w:pPr>
    </w:p>
    <w:p w14:paraId="7EB4D326" w14:textId="1C5F79AF" w:rsidR="00635AED" w:rsidRDefault="00635AED" w:rsidP="704AE2B4">
      <w:pPr>
        <w:jc w:val="both"/>
        <w:rPr>
          <w:rFonts w:ascii="Times New Roman" w:hAnsi="Times New Roman"/>
          <w:b/>
          <w:sz w:val="28"/>
          <w:szCs w:val="28"/>
        </w:rPr>
      </w:pPr>
    </w:p>
    <w:p w14:paraId="094430CF" w14:textId="050012D5" w:rsidR="00635AED" w:rsidRDefault="00635AED" w:rsidP="704AE2B4">
      <w:pPr>
        <w:jc w:val="both"/>
        <w:rPr>
          <w:rFonts w:ascii="Times New Roman" w:hAnsi="Times New Roman"/>
          <w:b/>
          <w:sz w:val="28"/>
          <w:szCs w:val="28"/>
        </w:rPr>
      </w:pPr>
    </w:p>
    <w:p w14:paraId="23C9F012" w14:textId="3EC3A114" w:rsidR="00635AED" w:rsidRDefault="00635AED" w:rsidP="704AE2B4">
      <w:pPr>
        <w:jc w:val="both"/>
        <w:rPr>
          <w:rFonts w:ascii="Times New Roman" w:hAnsi="Times New Roman"/>
          <w:b/>
          <w:sz w:val="28"/>
          <w:szCs w:val="28"/>
        </w:rPr>
      </w:pPr>
    </w:p>
    <w:p w14:paraId="7AD50466" w14:textId="626DF874" w:rsidR="00635AED" w:rsidRDefault="00635AED" w:rsidP="704AE2B4">
      <w:pPr>
        <w:jc w:val="both"/>
        <w:rPr>
          <w:rFonts w:ascii="Times New Roman" w:hAnsi="Times New Roman"/>
          <w:b/>
          <w:sz w:val="28"/>
          <w:szCs w:val="28"/>
        </w:rPr>
      </w:pPr>
    </w:p>
    <w:p w14:paraId="1FBB3DC5" w14:textId="0C8CB8FE" w:rsidR="00635AED" w:rsidRDefault="00635AED" w:rsidP="704AE2B4">
      <w:pPr>
        <w:jc w:val="both"/>
        <w:rPr>
          <w:rFonts w:ascii="Times New Roman" w:hAnsi="Times New Roman"/>
          <w:b/>
          <w:sz w:val="28"/>
          <w:szCs w:val="28"/>
        </w:rPr>
      </w:pPr>
    </w:p>
    <w:p w14:paraId="56DD9913" w14:textId="702C4B7B" w:rsidR="00635AED" w:rsidRDefault="00635AED" w:rsidP="704AE2B4">
      <w:pPr>
        <w:jc w:val="both"/>
        <w:rPr>
          <w:rFonts w:ascii="Times New Roman" w:hAnsi="Times New Roman"/>
          <w:b/>
          <w:sz w:val="28"/>
          <w:szCs w:val="28"/>
        </w:rPr>
      </w:pPr>
    </w:p>
    <w:p w14:paraId="0F5726D5" w14:textId="5DD3B314"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4751A9D9" w:rsidR="00FA1767" w:rsidRPr="009C2DB8" w:rsidRDefault="00FA1767" w:rsidP="00FA1767">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7</w:t>
                            </w:r>
                            <w:r w:rsidRPr="009C2DB8">
                              <w:rPr>
                                <w:rFonts w:ascii="Times New Roman" w:hAnsi="Times New Roman"/>
                                <w:sz w:val="24"/>
                                <w:szCs w:val="24"/>
                              </w:rPr>
                              <w:t xml:space="preserve">: </w:t>
                            </w:r>
                            <w:r w:rsidR="00987BDF">
                              <w:rPr>
                                <w:rFonts w:ascii="Times New Roman" w:hAnsi="Times New Roman"/>
                                <w:sz w:val="24"/>
                                <w:szCs w:val="24"/>
                              </w:rPr>
                              <w:t>SupervisorMenu_TOR</w:t>
                            </w:r>
                            <w:r w:rsidR="00E33769">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" stroked="f">
                <v:textbox style="mso-fit-shape-to-text:t">
                  <w:txbxContent>
                    <w:p w14:paraId="3989658E" w14:textId="4751A9D9" w:rsidR="00FA1767" w:rsidRPr="009C2DB8" w:rsidRDefault="00FA1767" w:rsidP="00FA1767">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7</w:t>
                      </w:r>
                      <w:r w:rsidRPr="009C2DB8">
                        <w:rPr>
                          <w:rFonts w:ascii="Times New Roman" w:hAnsi="Times New Roman"/>
                          <w:sz w:val="24"/>
                          <w:szCs w:val="24"/>
                        </w:rPr>
                        <w:t xml:space="preserve">: </w:t>
                      </w:r>
                      <w:r w:rsidR="00987BDF">
                        <w:rPr>
                          <w:rFonts w:ascii="Times New Roman" w:hAnsi="Times New Roman"/>
                          <w:sz w:val="24"/>
                          <w:szCs w:val="24"/>
                        </w:rPr>
                        <w:t>SupervisorMenu_TOR</w:t>
                      </w:r>
                      <w:r w:rsidR="00E33769">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object w:dxaOrig="9596" w:dyaOrig="6963" w14:anchorId="491BA0D4">
          <v:shape id="_x0000_i1034" type="#_x0000_t75" style="width:467.7pt;height:329.3pt" o:ole="">
            <v:imagedata r:id="rId28" o:title=""/>
          </v:shape>
          <o:OLEObject Type="Embed" ProgID="Visio.Drawing.15" ShapeID="_x0000_i1034" DrawAspect="Content" ObjectID="_1538792431" r:id="rId29"/>
        </w:object>
      </w:r>
    </w:p>
    <w:p w14:paraId="6C73A071" w14:textId="229F9E51"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11C275D"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36BAB0" w:rsidR="004F1134" w:rsidRDefault="004F1134" w:rsidP="704AE2B4">
      <w:pPr>
        <w:jc w:val="both"/>
        <w:rPr>
          <w:rFonts w:ascii="Times New Roman" w:hAnsi="Times New Roman"/>
          <w:b/>
          <w:sz w:val="28"/>
          <w:szCs w:val="28"/>
        </w:rPr>
      </w:pPr>
    </w:p>
    <w:p w14:paraId="157CFCC2" w14:textId="209C13CF"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2229E4FA"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367021D7" w:rsidR="006C3408" w:rsidRPr="009C2DB8" w:rsidRDefault="006C3408"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8</w:t>
                            </w:r>
                            <w:r w:rsidRPr="009C2DB8">
                              <w:rPr>
                                <w:rFonts w:ascii="Times New Roman" w:hAnsi="Times New Roman"/>
                                <w:sz w:val="24"/>
                                <w:szCs w:val="24"/>
                              </w:rPr>
                              <w:t xml:space="preserve">: </w:t>
                            </w:r>
                            <w:r w:rsidR="00D97F8E">
                              <w:rPr>
                                <w:rFonts w:ascii="Times New Roman" w:hAnsi="Times New Roman"/>
                                <w:sz w:val="24"/>
                                <w:szCs w:val="24"/>
                              </w:rPr>
                              <w:t>RR</w:t>
                            </w:r>
                            <w:r>
                              <w:rPr>
                                <w:rFonts w:ascii="Times New Roman" w:hAnsi="Times New Roman"/>
                                <w:sz w:val="24"/>
                                <w:szCs w:val="24"/>
                              </w:rPr>
                              <w:t xml:space="preserve">Appro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" stroked="f">
                <v:textbox style="mso-fit-shape-to-text:t">
                  <w:txbxContent>
                    <w:p w14:paraId="1F585D09" w14:textId="367021D7" w:rsidR="006C3408" w:rsidRPr="009C2DB8" w:rsidRDefault="006C3408"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8</w:t>
                      </w:r>
                      <w:r w:rsidRPr="009C2DB8">
                        <w:rPr>
                          <w:rFonts w:ascii="Times New Roman" w:hAnsi="Times New Roman"/>
                          <w:sz w:val="24"/>
                          <w:szCs w:val="24"/>
                        </w:rPr>
                        <w:t xml:space="preserve">: </w:t>
                      </w:r>
                      <w:r w:rsidR="00D97F8E">
                        <w:rPr>
                          <w:rFonts w:ascii="Times New Roman" w:hAnsi="Times New Roman"/>
                          <w:sz w:val="24"/>
                          <w:szCs w:val="24"/>
                        </w:rPr>
                        <w:t>RR</w:t>
                      </w:r>
                      <w:r>
                        <w:rPr>
                          <w:rFonts w:ascii="Times New Roman" w:hAnsi="Times New Roman"/>
                          <w:sz w:val="24"/>
                          <w:szCs w:val="24"/>
                        </w:rPr>
                        <w:t xml:space="preserve">Approve </w:t>
                      </w:r>
                      <w:r w:rsidRPr="009C2DB8">
                        <w:rPr>
                          <w:rFonts w:ascii="Times New Roman" w:hAnsi="Times New Roman"/>
                          <w:sz w:val="24"/>
                          <w:szCs w:val="24"/>
                        </w:rPr>
                        <w:t>sequence</w:t>
                      </w:r>
                    </w:p>
                  </w:txbxContent>
                </v:textbox>
                <w10:wrap anchorx="page"/>
              </v:shape>
            </w:pict>
          </mc:Fallback>
        </mc:AlternateContent>
      </w:r>
      <w:r>
        <w:object w:dxaOrig="12296" w:dyaOrig="6963" w14:anchorId="7EF46D55">
          <v:shape id="_x0000_i1035" type="#_x0000_t75" style="width:467.7pt;height:264.85pt" o:ole="">
            <v:imagedata r:id="rId30" o:title=""/>
          </v:shape>
          <o:OLEObject Type="Embed" ProgID="Visio.Drawing.15" ShapeID="_x0000_i1035" DrawAspect="Content" ObjectID="_1538792432" r:id="rId31"/>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3CDF259E"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3459D08F">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152C1542" w:rsidR="00567765" w:rsidRPr="009C2DB8" w:rsidRDefault="00567765"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516DC4">
                              <w:rPr>
                                <w:rFonts w:ascii="Times New Roman" w:hAnsi="Times New Roman"/>
                                <w:sz w:val="24"/>
                                <w:szCs w:val="24"/>
                              </w:rPr>
                              <w:t>9</w:t>
                            </w:r>
                            <w:r w:rsidRPr="009C2DB8">
                              <w:rPr>
                                <w:rFonts w:ascii="Times New Roman" w:hAnsi="Times New Roman"/>
                                <w:sz w:val="24"/>
                                <w:szCs w:val="24"/>
                              </w:rPr>
                              <w:t xml:space="preserve">: </w:t>
                            </w:r>
                            <w:r w:rsidR="007A2CFB">
                              <w:rPr>
                                <w:rFonts w:ascii="Times New Roman" w:hAnsi="Times New Roman"/>
                                <w:sz w:val="24"/>
                                <w:szCs w:val="24"/>
                              </w:rPr>
                              <w:t>RR</w:t>
                            </w:r>
                            <w:r>
                              <w:rPr>
                                <w:rFonts w:ascii="Times New Roman" w:hAnsi="Times New Roman"/>
                                <w:sz w:val="24"/>
                                <w:szCs w:val="24"/>
                              </w:rPr>
                              <w:t xml:space="preserve">Deny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" stroked="f">
                <v:textbox style="mso-fit-shape-to-text:t">
                  <w:txbxContent>
                    <w:p w14:paraId="7D1072CE" w14:textId="152C1542" w:rsidR="00567765" w:rsidRPr="009C2DB8" w:rsidRDefault="00567765"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516DC4">
                        <w:rPr>
                          <w:rFonts w:ascii="Times New Roman" w:hAnsi="Times New Roman"/>
                          <w:sz w:val="24"/>
                          <w:szCs w:val="24"/>
                        </w:rPr>
                        <w:t>9</w:t>
                      </w:r>
                      <w:r w:rsidRPr="009C2DB8">
                        <w:rPr>
                          <w:rFonts w:ascii="Times New Roman" w:hAnsi="Times New Roman"/>
                          <w:sz w:val="24"/>
                          <w:szCs w:val="24"/>
                        </w:rPr>
                        <w:t xml:space="preserve">: </w:t>
                      </w:r>
                      <w:r w:rsidR="007A2CFB">
                        <w:rPr>
                          <w:rFonts w:ascii="Times New Roman" w:hAnsi="Times New Roman"/>
                          <w:sz w:val="24"/>
                          <w:szCs w:val="24"/>
                        </w:rPr>
                        <w:t>RR</w:t>
                      </w:r>
                      <w:r>
                        <w:rPr>
                          <w:rFonts w:ascii="Times New Roman" w:hAnsi="Times New Roman"/>
                          <w:sz w:val="24"/>
                          <w:szCs w:val="24"/>
                        </w:rPr>
                        <w:t xml:space="preserve">Deny </w:t>
                      </w:r>
                      <w:r w:rsidRPr="009C2DB8">
                        <w:rPr>
                          <w:rFonts w:ascii="Times New Roman" w:hAnsi="Times New Roman"/>
                          <w:sz w:val="24"/>
                          <w:szCs w:val="24"/>
                        </w:rPr>
                        <w:t>sequence</w:t>
                      </w:r>
                    </w:p>
                  </w:txbxContent>
                </v:textbox>
                <w10:wrap anchorx="page"/>
              </v:shape>
            </w:pict>
          </mc:Fallback>
        </mc:AlternateContent>
      </w:r>
      <w:r w:rsidR="007A2CFB">
        <w:object w:dxaOrig="12296" w:dyaOrig="6963" w14:anchorId="7D0E8D79">
          <v:shape id="_x0000_i1036" type="#_x0000_t75" style="width:467.7pt;height:257.95pt" o:ole="">
            <v:imagedata r:id="rId32" o:title=""/>
          </v:shape>
          <o:OLEObject Type="Embed" ProgID="Visio.Drawing.15" ShapeID="_x0000_i1036" DrawAspect="Content" ObjectID="_1538792433" r:id="rId33"/>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5490EFAD" w:rsidR="004F1134" w:rsidRDefault="00F316AA"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39130134" w:rsidR="00F316AA" w:rsidRPr="009C2DB8" w:rsidRDefault="00F316AA"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r>
                              <w:rPr>
                                <w:rFonts w:ascii="Times New Roman" w:hAnsi="Times New Roman"/>
                                <w:sz w:val="24"/>
                                <w:szCs w:val="24"/>
                              </w:rPr>
                              <w:t xml:space="preserve">TimeOffResponseAppro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" stroked="f">
                <v:textbox style="mso-fit-shape-to-text:t">
                  <w:txbxContent>
                    <w:p w14:paraId="4FAE2E76" w14:textId="39130134" w:rsidR="00F316AA" w:rsidRPr="009C2DB8" w:rsidRDefault="00F316AA"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r>
                        <w:rPr>
                          <w:rFonts w:ascii="Times New Roman" w:hAnsi="Times New Roman"/>
                          <w:sz w:val="24"/>
                          <w:szCs w:val="24"/>
                        </w:rPr>
                        <w:t xml:space="preserve">TimeOffResponseApprove </w:t>
                      </w:r>
                      <w:r w:rsidRPr="009C2DB8">
                        <w:rPr>
                          <w:rFonts w:ascii="Times New Roman" w:hAnsi="Times New Roman"/>
                          <w:sz w:val="24"/>
                          <w:szCs w:val="24"/>
                        </w:rPr>
                        <w:t>sequence</w:t>
                      </w:r>
                    </w:p>
                  </w:txbxContent>
                </v:textbox>
              </v:shape>
            </w:pict>
          </mc:Fallback>
        </mc:AlternateContent>
      </w:r>
      <w:r>
        <w:object w:dxaOrig="11171" w:dyaOrig="6963" w14:anchorId="44CBEE06">
          <v:shape id="_x0000_i1037" type="#_x0000_t75" style="width:467.7pt;height:293pt" o:ole="">
            <v:imagedata r:id="rId34" o:title=""/>
          </v:shape>
          <o:OLEObject Type="Embed" ProgID="Visio.Drawing.15" ShapeID="_x0000_i1037" DrawAspect="Content" ObjectID="_1538792434" r:id="rId35"/>
        </w:objec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77777777" w:rsidR="00985E02" w:rsidRDefault="00985E02"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2 Invalid</w:t>
      </w:r>
      <w:r w:rsidR="00496974" w:rsidRPr="704AE2B4">
        <w:rPr>
          <w:rFonts w:ascii="Times New Roman" w:hAnsi="Times New Roman"/>
          <w:b/>
          <w:bCs/>
          <w:smallCaps/>
          <w:sz w:val="28"/>
          <w:szCs w:val="28"/>
        </w:rPr>
        <w:t>Login</w:t>
      </w:r>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TimeOffRequest</w:t>
      </w:r>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RequestResponse</w:t>
      </w:r>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0">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SupervisorMenu</w:t>
      </w:r>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41">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44AC95A7" w:rsidR="00715663" w:rsidRDefault="00287C21" w:rsidP="00C0151B">
      <w:pPr>
        <w:pStyle w:val="ListParagraph"/>
        <w:spacing w:line="360" w:lineRule="auto"/>
        <w:ind w:left="1080"/>
      </w:pPr>
      <w:r>
        <w:object w:dxaOrig="14276" w:dyaOrig="6940" w14:anchorId="608787A0">
          <v:shape id="_x0000_i1038" type="#_x0000_t75" style="width:413.2pt;height:227.9pt" o:ole="">
            <v:imagedata r:id="rId42" o:title=""/>
          </v:shape>
          <o:OLEObject Type="Embed" ProgID="Visio.Drawing.15" ShapeID="_x0000_i1038" DrawAspect="Content" ObjectID="_1538792435" r:id="rId43"/>
        </w:obje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715663" w:rsidRPr="00715663" w:rsidRDefault="00715663">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" stroked="f">
                <v:textbox style="mso-fit-shape-to-text:t">
                  <w:txbxContent>
                    <w:p w14:paraId="6EB63A9C" w14:textId="6B59A10B" w:rsidR="00715663" w:rsidRPr="00715663" w:rsidRDefault="00715663">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4846C87C"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517F4986">
                <wp:simplePos x="0" y="0"/>
                <wp:positionH relativeFrom="column">
                  <wp:posOffset>2423160</wp:posOffset>
                </wp:positionH>
                <wp:positionV relativeFrom="paragraph">
                  <wp:posOffset>2921480</wp:posOffset>
                </wp:positionV>
                <wp:extent cx="2544445" cy="1404620"/>
                <wp:effectExtent l="0" t="0" r="8255" b="889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5DDBB708" w14:textId="1638B181" w:rsidR="00715663" w:rsidRPr="00715663" w:rsidRDefault="00715663"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CE4C5" id="_x0000_s1039" type="#_x0000_t202" style="position:absolute;left:0;text-align:left;margin-left:190.8pt;margin-top:230.05pt;width:200.35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" stroked="f">
                <v:textbox style="mso-fit-shape-to-text:t">
                  <w:txbxContent>
                    <w:p w14:paraId="5DDBB708" w14:textId="1638B181" w:rsidR="00715663" w:rsidRPr="00715663" w:rsidRDefault="00715663"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287C21">
        <w:object w:dxaOrig="14276" w:dyaOrig="6940" w14:anchorId="129B9153">
          <v:shape id="_x0000_i1039" type="#_x0000_t75" style="width:413.2pt;height:227.9pt" o:ole="">
            <v:imagedata r:id="rId44" o:title=""/>
          </v:shape>
          <o:OLEObject Type="Embed" ProgID="Visio.Drawing.15" ShapeID="_x0000_i1039" DrawAspect="Content" ObjectID="_1538792436" r:id="rId45"/>
        </w:object>
      </w:r>
    </w:p>
    <w:p w14:paraId="0719CD8B" w14:textId="337ACA24" w:rsidR="007A2CFB" w:rsidRDefault="00287C21" w:rsidP="00C0151B">
      <w:pPr>
        <w:pStyle w:val="ListParagraph"/>
        <w:spacing w:line="360" w:lineRule="auto"/>
        <w:ind w:left="1080"/>
      </w:pPr>
      <w:r>
        <w:object w:dxaOrig="9596" w:dyaOrig="3708" w14:anchorId="32D29C2D">
          <v:shape id="_x0000_i1040" type="#_x0000_t75" style="width:413.2pt;height:180.3pt" o:ole="">
            <v:imagedata r:id="rId46" o:title=""/>
          </v:shape>
          <o:OLEObject Type="Embed" ProgID="Visio.Drawing.15" ShapeID="_x0000_i1040" DrawAspect="Content" ObjectID="_1538792437" r:id="rId47"/>
        </w:obje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7A2CFB" w:rsidRPr="00715663" w:rsidRDefault="007A2CF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" stroked="f">
                <v:textbox style="mso-fit-shape-to-text:t">
                  <w:txbxContent>
                    <w:p w14:paraId="0D8CCE5A" w14:textId="5A62255B" w:rsidR="007A2CFB" w:rsidRPr="00715663" w:rsidRDefault="007A2CF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27CFB91B">
                <wp:simplePos x="0" y="0"/>
                <wp:positionH relativeFrom="page">
                  <wp:align>center</wp:align>
                </wp:positionH>
                <wp:positionV relativeFrom="paragraph">
                  <wp:posOffset>3370005</wp:posOffset>
                </wp:positionV>
                <wp:extent cx="1828800" cy="1404620"/>
                <wp:effectExtent l="0" t="0" r="0" b="88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1E1D8287" w14:textId="7C735B4A" w:rsidR="007A2CFB" w:rsidRPr="00715663" w:rsidRDefault="007A2CF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2C513" id="_x0000_s1041" type="#_x0000_t202" style="position:absolute;left:0;text-align:left;margin-left:0;margin-top:265.35pt;width:2in;height:110.6pt;z-index:-25162444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" stroked="f">
                <v:textbox style="mso-fit-shape-to-text:t">
                  <w:txbxContent>
                    <w:p w14:paraId="1E1D8287" w14:textId="7C735B4A" w:rsidR="007A2CFB" w:rsidRPr="00715663" w:rsidRDefault="007A2CF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41" type="#_x0000_t75" style="width:413.2pt;height:261.1pt" o:ole="">
            <v:imagedata r:id="rId48" o:title=""/>
          </v:shape>
          <o:OLEObject Type="Embed" ProgID="Visio.Drawing.15" ShapeID="_x0000_i1041" DrawAspect="Content" ObjectID="_1538792438" r:id="rId49"/>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53779E23" w:rsidR="007A2CFB" w:rsidRDefault="00287C21" w:rsidP="00C0151B">
      <w:pPr>
        <w:pStyle w:val="ListParagraph"/>
        <w:spacing w:line="360" w:lineRule="auto"/>
        <w:ind w:left="1080"/>
      </w:pPr>
      <w:r>
        <w:object w:dxaOrig="14276" w:dyaOrig="3595" w14:anchorId="0AB6EBCC">
          <v:shape id="_x0000_i1042" type="#_x0000_t75" style="width:413.85pt;height:117.7pt" o:ole="">
            <v:imagedata r:id="rId50" o:title=""/>
          </v:shape>
          <o:OLEObject Type="Embed" ProgID="Visio.Drawing.15" ShapeID="_x0000_i1042" DrawAspect="Content" ObjectID="_1538792439" r:id="rId51"/>
        </w:obje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7A2CFB" w:rsidRPr="00715663" w:rsidRDefault="007A2CF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" stroked="f">
                <v:textbox style="mso-fit-shape-to-text:t">
                  <w:txbxContent>
                    <w:p w14:paraId="37099CB2" w14:textId="4DD32C97" w:rsidR="007A2CFB" w:rsidRPr="00715663" w:rsidRDefault="007A2CF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3AE43DC7" w14:textId="1F5AABD6"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76D7E75C" w14:textId="32B07B08" w:rsidR="00212CA2" w:rsidRDefault="00212CA2" w:rsidP="00C0151B">
      <w:pPr>
        <w:pStyle w:val="ListParagraph"/>
        <w:spacing w:line="360" w:lineRule="auto"/>
        <w:ind w:left="1080"/>
        <w:rPr>
          <w:rFonts w:ascii="Times New Roman" w:hAnsi="Times New Roman"/>
          <w:b/>
          <w:bCs/>
          <w:smallCaps/>
          <w:sz w:val="28"/>
          <w:szCs w:val="28"/>
        </w:rPr>
      </w:pPr>
    </w:p>
    <w:p w14:paraId="376CB24E" w14:textId="23CF7E16" w:rsidR="00212CA2" w:rsidRDefault="00287C21" w:rsidP="00C0151B">
      <w:pPr>
        <w:pStyle w:val="ListParagraph"/>
        <w:spacing w:line="360" w:lineRule="auto"/>
        <w:ind w:left="1080"/>
        <w:rPr>
          <w:rFonts w:ascii="Times New Roman" w:hAnsi="Times New Roman"/>
          <w:b/>
          <w:bCs/>
          <w:smallCaps/>
          <w:sz w:val="28"/>
          <w:szCs w:val="28"/>
        </w:rPr>
      </w:pPr>
      <w:r>
        <w:object w:dxaOrig="11216" w:dyaOrig="10975" w14:anchorId="486990A8">
          <v:shape id="_x0000_i1043" type="#_x0000_t75" style="width:413.2pt;height:457.65pt" o:ole="">
            <v:imagedata r:id="rId52" o:title=""/>
          </v:shape>
          <o:OLEObject Type="Embed" ProgID="Visio.Drawing.15" ShapeID="_x0000_i1043" DrawAspect="Content" ObjectID="_1538792440" r:id="rId53"/>
        </w:object>
      </w:r>
    </w:p>
    <w:p w14:paraId="23159426" w14:textId="747EF500" w:rsidR="007A2CFB" w:rsidRDefault="00212CA2"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81337BD">
                <wp:simplePos x="0" y="0"/>
                <wp:positionH relativeFrom="page">
                  <wp:align>center</wp:align>
                </wp:positionH>
                <wp:positionV relativeFrom="paragraph">
                  <wp:posOffset>36806</wp:posOffset>
                </wp:positionV>
                <wp:extent cx="1828800" cy="1404620"/>
                <wp:effectExtent l="0" t="0" r="0" b="381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C32B6E3" w14:textId="630D73EE" w:rsidR="00212CA2" w:rsidRPr="00715663" w:rsidRDefault="00212CA2"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BB2D5" id="_x0000_s1043" type="#_x0000_t202" style="position:absolute;left:0;text-align:left;margin-left:0;margin-top:2.9pt;width:2in;height:110.6pt;z-index:-25162035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" stroked="f">
                <v:textbox style="mso-fit-shape-to-text:t">
                  <w:txbxContent>
                    <w:p w14:paraId="3C32B6E3" w14:textId="630D73EE" w:rsidR="00212CA2" w:rsidRPr="00715663" w:rsidRDefault="00212CA2"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43767D23" w14:textId="43EFDCA2" w:rsidR="007A2CFB" w:rsidRDefault="007A2CFB" w:rsidP="00C0151B">
      <w:pPr>
        <w:pStyle w:val="ListParagraph"/>
        <w:spacing w:line="360" w:lineRule="auto"/>
        <w:ind w:left="1080"/>
        <w:rPr>
          <w:rFonts w:ascii="Times New Roman" w:hAnsi="Times New Roman"/>
          <w:b/>
          <w:bCs/>
          <w:smallCaps/>
          <w:sz w:val="28"/>
          <w:szCs w:val="28"/>
        </w:rPr>
      </w:pPr>
    </w:p>
    <w:p w14:paraId="63F018D4" w14:textId="0DEE07B7" w:rsidR="007A2CFB" w:rsidRDefault="007A2CFB" w:rsidP="00C0151B">
      <w:pPr>
        <w:pStyle w:val="ListParagraph"/>
        <w:spacing w:line="360" w:lineRule="auto"/>
        <w:ind w:left="1080"/>
        <w:rPr>
          <w:rFonts w:ascii="Times New Roman" w:hAnsi="Times New Roman"/>
          <w:b/>
          <w:bCs/>
          <w:smallCaps/>
          <w:sz w:val="28"/>
          <w:szCs w:val="28"/>
        </w:rPr>
      </w:pPr>
    </w:p>
    <w:p w14:paraId="7FAAAE8D" w14:textId="653351BC" w:rsidR="007A2CFB" w:rsidRDefault="007A2CFB" w:rsidP="00C0151B">
      <w:pPr>
        <w:pStyle w:val="ListParagraph"/>
        <w:spacing w:line="360" w:lineRule="auto"/>
        <w:ind w:left="1080"/>
        <w:rPr>
          <w:rFonts w:ascii="Times New Roman" w:hAnsi="Times New Roman"/>
          <w:b/>
          <w:bCs/>
          <w:smallCaps/>
          <w:sz w:val="28"/>
          <w:szCs w:val="28"/>
        </w:rPr>
      </w:pPr>
    </w:p>
    <w:p w14:paraId="177AB61D" w14:textId="1FE18B7A" w:rsidR="00C0151B" w:rsidRPr="00697C43" w:rsidRDefault="00C0151B" w:rsidP="00697C43">
      <w:pPr>
        <w:spacing w:line="360" w:lineRule="auto"/>
        <w:rPr>
          <w:rFonts w:ascii="Times New Roman" w:hAnsi="Times New Roman"/>
          <w:b/>
          <w:bCs/>
          <w:sz w:val="32"/>
          <w:szCs w:val="32"/>
        </w:rPr>
      </w:pPr>
    </w:p>
    <w:p w14:paraId="494E26BF" w14:textId="22FF58A7" w:rsidR="008040FD" w:rsidRDefault="008040FD" w:rsidP="00697C43">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38F8BB36" w14:textId="77777777" w:rsidR="008040FD" w:rsidRPr="008040FD" w:rsidRDefault="008040FD" w:rsidP="00697C43">
      <w:pPr>
        <w:spacing w:after="0" w:line="240" w:lineRule="auto"/>
        <w:rPr>
          <w:rFonts w:ascii="Times New Roman" w:hAnsi="Times New Roman"/>
          <w:b/>
          <w:bCs/>
          <w:smallCaps/>
          <w:sz w:val="28"/>
          <w:szCs w:val="28"/>
        </w:rPr>
      </w:pPr>
    </w:p>
    <w:p w14:paraId="0E1EC076" w14:textId="6B9CF499"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7F6079CE" w14:textId="77777777" w:rsidR="00983B8B" w:rsidRPr="00C0151B" w:rsidRDefault="00983B8B" w:rsidP="00697C43">
      <w:pPr>
        <w:spacing w:after="0" w:line="240" w:lineRule="auto"/>
        <w:rPr>
          <w:rFonts w:ascii="Times New Roman" w:hAnsi="Times New Roman"/>
          <w:bCs/>
          <w:sz w:val="24"/>
          <w:szCs w:val="24"/>
        </w:rPr>
      </w:pPr>
      <w:bookmarkStart w:id="1" w:name="_GoBack"/>
      <w:bookmarkEnd w:id="1"/>
    </w:p>
    <w:p w14:paraId="4CCA39F2"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051DD2E8"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6430C786"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3E635731" w14:textId="405ACED3"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2A7BAF99" w14:textId="77777777" w:rsidR="00C75952" w:rsidRPr="00C0151B" w:rsidRDefault="00C75952" w:rsidP="00697C43">
      <w:pPr>
        <w:spacing w:after="0" w:line="240" w:lineRule="auto"/>
        <w:rPr>
          <w:rFonts w:ascii="Times New Roman" w:hAnsi="Times New Roman"/>
          <w:bCs/>
          <w:sz w:val="24"/>
          <w:szCs w:val="24"/>
        </w:rPr>
      </w:pPr>
    </w:p>
    <w:p w14:paraId="55A570DE" w14:textId="21FDB5F8"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2233F38" w14:textId="3CBDCB6C"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0414C1C7" w14:textId="1F4C3D2E"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34B74FB9" w14:textId="2F37B7AD" w:rsidR="00622340" w:rsidRDefault="00622340" w:rsidP="00697C43">
      <w:pPr>
        <w:spacing w:after="0" w:line="240" w:lineRule="auto"/>
        <w:rPr>
          <w:rFonts w:ascii="Times New Roman" w:hAnsi="Times New Roman"/>
          <w:bCs/>
          <w:sz w:val="24"/>
          <w:szCs w:val="24"/>
        </w:rPr>
      </w:pPr>
      <w:r>
        <w:rPr>
          <w:rFonts w:ascii="Times New Roman" w:hAnsi="Times New Roman"/>
          <w:bCs/>
          <w:sz w:val="24"/>
          <w:szCs w:val="24"/>
        </w:rPr>
        <w:t>Version 3, Section 4.1, Ob</w:t>
      </w:r>
      <w:r w:rsidR="00654AEE">
        <w:rPr>
          <w:rFonts w:ascii="Times New Roman" w:hAnsi="Times New Roman"/>
          <w:bCs/>
          <w:sz w:val="24"/>
          <w:szCs w:val="24"/>
        </w:rPr>
        <w:t>ject Relationship: Added Object Interaction Diagrams</w:t>
      </w:r>
    </w:p>
    <w:p w14:paraId="266218F9" w14:textId="718DF6AC" w:rsidR="00654AEE" w:rsidRDefault="00654AEE" w:rsidP="00697C43">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17469167" w14:textId="77777777" w:rsidR="00C0151B" w:rsidRDefault="00C0151B" w:rsidP="00C75952">
      <w:pPr>
        <w:pStyle w:val="ListParagraph"/>
        <w:spacing w:after="0" w:line="240" w:lineRule="auto"/>
        <w:ind w:left="1080"/>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5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is0" w:date="2016-10-22T05:55:00Z" w:initials="i">
    <w:p w14:paraId="25CC6FE1" w14:textId="279811A1" w:rsidR="00097E50" w:rsidRDefault="00097E50">
      <w:pPr>
        <w:pStyle w:val="CommentText"/>
      </w:pPr>
      <w:r>
        <w:rPr>
          <w:rStyle w:val="CommentReference"/>
        </w:rPr>
        <w:annotationRef/>
      </w:r>
      <w:r>
        <w:t>Removed “Overview of System” from RAD completely as per Onyek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5CC6FE1"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3E61E97" w14:textId="77777777" w:rsidR="00A10667" w:rsidRDefault="00A10667" w:rsidP="009C7F42">
      <w:pPr>
        <w:spacing w:after="0" w:line="240" w:lineRule="auto"/>
      </w:pPr>
      <w:r>
        <w:separator/>
      </w:r>
    </w:p>
  </w:endnote>
  <w:endnote w:type="continuationSeparator" w:id="0">
    <w:p w14:paraId="09D63097" w14:textId="77777777" w:rsidR="00A10667" w:rsidRDefault="00A10667"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15B61E0A"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983B8B">
      <w:rPr>
        <w:b/>
        <w:bCs/>
        <w:noProof/>
      </w:rPr>
      <w:t>34</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983B8B">
      <w:rPr>
        <w:b/>
        <w:bCs/>
        <w:noProof/>
      </w:rPr>
      <w:t>34</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F7829F" w14:textId="77777777" w:rsidR="00A10667" w:rsidRDefault="00A10667" w:rsidP="009C7F42">
      <w:pPr>
        <w:spacing w:after="0" w:line="240" w:lineRule="auto"/>
      </w:pPr>
      <w:r>
        <w:separator/>
      </w:r>
    </w:p>
  </w:footnote>
  <w:footnote w:type="continuationSeparator" w:id="0">
    <w:p w14:paraId="332BC857" w14:textId="77777777" w:rsidR="00A10667" w:rsidRDefault="00A10667"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1"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9"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3"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7"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8"/>
  </w:num>
  <w:num w:numId="2">
    <w:abstractNumId w:val="10"/>
  </w:num>
  <w:num w:numId="3">
    <w:abstractNumId w:val="15"/>
  </w:num>
  <w:num w:numId="4">
    <w:abstractNumId w:val="19"/>
  </w:num>
  <w:num w:numId="5">
    <w:abstractNumId w:val="22"/>
  </w:num>
  <w:num w:numId="6">
    <w:abstractNumId w:val="3"/>
  </w:num>
  <w:num w:numId="7">
    <w:abstractNumId w:val="12"/>
  </w:num>
  <w:num w:numId="8">
    <w:abstractNumId w:val="21"/>
  </w:num>
  <w:num w:numId="9">
    <w:abstractNumId w:val="2"/>
  </w:num>
  <w:num w:numId="10">
    <w:abstractNumId w:val="20"/>
  </w:num>
  <w:num w:numId="11">
    <w:abstractNumId w:val="24"/>
  </w:num>
  <w:num w:numId="12">
    <w:abstractNumId w:val="0"/>
  </w:num>
  <w:num w:numId="13">
    <w:abstractNumId w:val="7"/>
  </w:num>
  <w:num w:numId="14">
    <w:abstractNumId w:val="14"/>
  </w:num>
  <w:num w:numId="15">
    <w:abstractNumId w:val="13"/>
  </w:num>
  <w:num w:numId="16">
    <w:abstractNumId w:val="6"/>
  </w:num>
  <w:num w:numId="17">
    <w:abstractNumId w:val="23"/>
  </w:num>
  <w:num w:numId="18">
    <w:abstractNumId w:val="28"/>
  </w:num>
  <w:num w:numId="19">
    <w:abstractNumId w:val="16"/>
  </w:num>
  <w:num w:numId="20">
    <w:abstractNumId w:val="27"/>
  </w:num>
  <w:num w:numId="21">
    <w:abstractNumId w:val="26"/>
  </w:num>
  <w:num w:numId="22">
    <w:abstractNumId w:val="5"/>
  </w:num>
  <w:num w:numId="23">
    <w:abstractNumId w:val="11"/>
  </w:num>
  <w:num w:numId="24">
    <w:abstractNumId w:val="25"/>
  </w:num>
  <w:num w:numId="25">
    <w:abstractNumId w:val="17"/>
  </w:num>
  <w:num w:numId="26">
    <w:abstractNumId w:val="9"/>
  </w:num>
  <w:num w:numId="27">
    <w:abstractNumId w:val="8"/>
  </w:num>
  <w:num w:numId="28">
    <w:abstractNumId w:val="1"/>
  </w:num>
  <w:num w:numId="2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0">
    <w15:presenceInfo w15:providerId="None" w15:userId="is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30A49"/>
    <w:rsid w:val="0003274A"/>
    <w:rsid w:val="00033A9D"/>
    <w:rsid w:val="000370D1"/>
    <w:rsid w:val="00040994"/>
    <w:rsid w:val="000424C0"/>
    <w:rsid w:val="00042FAD"/>
    <w:rsid w:val="00044023"/>
    <w:rsid w:val="00064FBF"/>
    <w:rsid w:val="00080D82"/>
    <w:rsid w:val="00097E50"/>
    <w:rsid w:val="000B01A8"/>
    <w:rsid w:val="000B0E0A"/>
    <w:rsid w:val="000B3CBE"/>
    <w:rsid w:val="000E4368"/>
    <w:rsid w:val="000F1DB1"/>
    <w:rsid w:val="00104F9F"/>
    <w:rsid w:val="00105A4B"/>
    <w:rsid w:val="00111EB8"/>
    <w:rsid w:val="0011299B"/>
    <w:rsid w:val="00113373"/>
    <w:rsid w:val="00114616"/>
    <w:rsid w:val="00124769"/>
    <w:rsid w:val="00147476"/>
    <w:rsid w:val="00152B41"/>
    <w:rsid w:val="0015518E"/>
    <w:rsid w:val="00161ECA"/>
    <w:rsid w:val="001720F8"/>
    <w:rsid w:val="001B11CF"/>
    <w:rsid w:val="001B6C0F"/>
    <w:rsid w:val="001B74FD"/>
    <w:rsid w:val="001C1AB1"/>
    <w:rsid w:val="001C3590"/>
    <w:rsid w:val="001C6F3E"/>
    <w:rsid w:val="001E4EE6"/>
    <w:rsid w:val="001F167A"/>
    <w:rsid w:val="00212CA2"/>
    <w:rsid w:val="00221CB3"/>
    <w:rsid w:val="00255A78"/>
    <w:rsid w:val="0026083E"/>
    <w:rsid w:val="0026416F"/>
    <w:rsid w:val="00287C21"/>
    <w:rsid w:val="002972C1"/>
    <w:rsid w:val="002A498A"/>
    <w:rsid w:val="002A5021"/>
    <w:rsid w:val="002B2291"/>
    <w:rsid w:val="002E0D92"/>
    <w:rsid w:val="002F3C40"/>
    <w:rsid w:val="00304249"/>
    <w:rsid w:val="0032436E"/>
    <w:rsid w:val="003420E1"/>
    <w:rsid w:val="003606A3"/>
    <w:rsid w:val="00375312"/>
    <w:rsid w:val="0037660E"/>
    <w:rsid w:val="00390A7A"/>
    <w:rsid w:val="00396DD5"/>
    <w:rsid w:val="003B5322"/>
    <w:rsid w:val="003F01AB"/>
    <w:rsid w:val="003F15B7"/>
    <w:rsid w:val="004033F8"/>
    <w:rsid w:val="00406619"/>
    <w:rsid w:val="00420859"/>
    <w:rsid w:val="0043091B"/>
    <w:rsid w:val="004324BC"/>
    <w:rsid w:val="00441799"/>
    <w:rsid w:val="0045088A"/>
    <w:rsid w:val="00453E5F"/>
    <w:rsid w:val="00455EE3"/>
    <w:rsid w:val="004562FF"/>
    <w:rsid w:val="00456504"/>
    <w:rsid w:val="00465EE8"/>
    <w:rsid w:val="00466825"/>
    <w:rsid w:val="00480BEB"/>
    <w:rsid w:val="00485620"/>
    <w:rsid w:val="00485F01"/>
    <w:rsid w:val="0049243F"/>
    <w:rsid w:val="00496974"/>
    <w:rsid w:val="004C2FE1"/>
    <w:rsid w:val="004C7D64"/>
    <w:rsid w:val="004D1057"/>
    <w:rsid w:val="004D7048"/>
    <w:rsid w:val="004E2882"/>
    <w:rsid w:val="004F1134"/>
    <w:rsid w:val="00513E07"/>
    <w:rsid w:val="00516DC4"/>
    <w:rsid w:val="005239E1"/>
    <w:rsid w:val="00527330"/>
    <w:rsid w:val="0053306B"/>
    <w:rsid w:val="00536EA9"/>
    <w:rsid w:val="00547AD6"/>
    <w:rsid w:val="00551EE4"/>
    <w:rsid w:val="005616B7"/>
    <w:rsid w:val="005616DB"/>
    <w:rsid w:val="00567765"/>
    <w:rsid w:val="00570030"/>
    <w:rsid w:val="0057217A"/>
    <w:rsid w:val="00580F8D"/>
    <w:rsid w:val="005A2E20"/>
    <w:rsid w:val="005B5657"/>
    <w:rsid w:val="005B620D"/>
    <w:rsid w:val="005C37DF"/>
    <w:rsid w:val="005C741D"/>
    <w:rsid w:val="005E17BE"/>
    <w:rsid w:val="005E7E52"/>
    <w:rsid w:val="005F518A"/>
    <w:rsid w:val="005F7EA2"/>
    <w:rsid w:val="00614C61"/>
    <w:rsid w:val="00622340"/>
    <w:rsid w:val="006254DB"/>
    <w:rsid w:val="00635AED"/>
    <w:rsid w:val="00654AEE"/>
    <w:rsid w:val="00674DAD"/>
    <w:rsid w:val="00697C43"/>
    <w:rsid w:val="006A0078"/>
    <w:rsid w:val="006A6294"/>
    <w:rsid w:val="006A7AD1"/>
    <w:rsid w:val="006C3408"/>
    <w:rsid w:val="006F4C4E"/>
    <w:rsid w:val="007038B5"/>
    <w:rsid w:val="00706B87"/>
    <w:rsid w:val="00710FB3"/>
    <w:rsid w:val="00715663"/>
    <w:rsid w:val="007165DD"/>
    <w:rsid w:val="00724F60"/>
    <w:rsid w:val="00725B4D"/>
    <w:rsid w:val="007310B9"/>
    <w:rsid w:val="00763732"/>
    <w:rsid w:val="00765246"/>
    <w:rsid w:val="00770B73"/>
    <w:rsid w:val="00773436"/>
    <w:rsid w:val="00777197"/>
    <w:rsid w:val="00782B72"/>
    <w:rsid w:val="00782FEB"/>
    <w:rsid w:val="00783EE4"/>
    <w:rsid w:val="007865D1"/>
    <w:rsid w:val="007A0515"/>
    <w:rsid w:val="007A2CFB"/>
    <w:rsid w:val="007B6B5F"/>
    <w:rsid w:val="007C4EB1"/>
    <w:rsid w:val="007D7CD8"/>
    <w:rsid w:val="008040FD"/>
    <w:rsid w:val="00824339"/>
    <w:rsid w:val="008364E1"/>
    <w:rsid w:val="00837798"/>
    <w:rsid w:val="008445EF"/>
    <w:rsid w:val="00854594"/>
    <w:rsid w:val="0087795A"/>
    <w:rsid w:val="008A0B25"/>
    <w:rsid w:val="008A2F71"/>
    <w:rsid w:val="008A3871"/>
    <w:rsid w:val="008D1883"/>
    <w:rsid w:val="008F5E7E"/>
    <w:rsid w:val="00923463"/>
    <w:rsid w:val="00924E43"/>
    <w:rsid w:val="009326ED"/>
    <w:rsid w:val="00952A3B"/>
    <w:rsid w:val="0095380F"/>
    <w:rsid w:val="00983716"/>
    <w:rsid w:val="00983B8B"/>
    <w:rsid w:val="00985E02"/>
    <w:rsid w:val="00987BDF"/>
    <w:rsid w:val="009A62A1"/>
    <w:rsid w:val="009A6CA0"/>
    <w:rsid w:val="009B1C0C"/>
    <w:rsid w:val="009B45E0"/>
    <w:rsid w:val="009C2AA6"/>
    <w:rsid w:val="009C2DB8"/>
    <w:rsid w:val="009C7F42"/>
    <w:rsid w:val="009D26A0"/>
    <w:rsid w:val="009D3189"/>
    <w:rsid w:val="009D338C"/>
    <w:rsid w:val="009D4B04"/>
    <w:rsid w:val="009D7B4D"/>
    <w:rsid w:val="009E0A36"/>
    <w:rsid w:val="009E0FC4"/>
    <w:rsid w:val="009F1969"/>
    <w:rsid w:val="00A10667"/>
    <w:rsid w:val="00A159D6"/>
    <w:rsid w:val="00A279FA"/>
    <w:rsid w:val="00A4123C"/>
    <w:rsid w:val="00A53169"/>
    <w:rsid w:val="00A64412"/>
    <w:rsid w:val="00A73DFD"/>
    <w:rsid w:val="00A7635E"/>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70D89"/>
    <w:rsid w:val="00BC1DB0"/>
    <w:rsid w:val="00BD5FFF"/>
    <w:rsid w:val="00BE3DA1"/>
    <w:rsid w:val="00C0151B"/>
    <w:rsid w:val="00C12330"/>
    <w:rsid w:val="00C12891"/>
    <w:rsid w:val="00C2484A"/>
    <w:rsid w:val="00C33C6D"/>
    <w:rsid w:val="00C34046"/>
    <w:rsid w:val="00C362D6"/>
    <w:rsid w:val="00C433B8"/>
    <w:rsid w:val="00C56B91"/>
    <w:rsid w:val="00C75952"/>
    <w:rsid w:val="00C75CBF"/>
    <w:rsid w:val="00C80FC0"/>
    <w:rsid w:val="00C92CD0"/>
    <w:rsid w:val="00CB1CF4"/>
    <w:rsid w:val="00CC6AA8"/>
    <w:rsid w:val="00CD427C"/>
    <w:rsid w:val="00CF4231"/>
    <w:rsid w:val="00CF7D4C"/>
    <w:rsid w:val="00D05FDD"/>
    <w:rsid w:val="00D135CE"/>
    <w:rsid w:val="00D31312"/>
    <w:rsid w:val="00D323A1"/>
    <w:rsid w:val="00D43728"/>
    <w:rsid w:val="00D60A19"/>
    <w:rsid w:val="00D7121C"/>
    <w:rsid w:val="00D75D4C"/>
    <w:rsid w:val="00D768BE"/>
    <w:rsid w:val="00D808E9"/>
    <w:rsid w:val="00D822E4"/>
    <w:rsid w:val="00D85889"/>
    <w:rsid w:val="00D90CFC"/>
    <w:rsid w:val="00D9454E"/>
    <w:rsid w:val="00D97F8E"/>
    <w:rsid w:val="00DA58DB"/>
    <w:rsid w:val="00DB504B"/>
    <w:rsid w:val="00DD7805"/>
    <w:rsid w:val="00DD7F09"/>
    <w:rsid w:val="00DE5E1D"/>
    <w:rsid w:val="00DF3950"/>
    <w:rsid w:val="00DF496D"/>
    <w:rsid w:val="00E161B2"/>
    <w:rsid w:val="00E2020A"/>
    <w:rsid w:val="00E33769"/>
    <w:rsid w:val="00E42B77"/>
    <w:rsid w:val="00E462C8"/>
    <w:rsid w:val="00E4729A"/>
    <w:rsid w:val="00E538B2"/>
    <w:rsid w:val="00E54B3E"/>
    <w:rsid w:val="00E749A7"/>
    <w:rsid w:val="00E74B4D"/>
    <w:rsid w:val="00E94FD6"/>
    <w:rsid w:val="00EB6F76"/>
    <w:rsid w:val="00EC1DBB"/>
    <w:rsid w:val="00EC6C09"/>
    <w:rsid w:val="00ED0142"/>
    <w:rsid w:val="00EE5810"/>
    <w:rsid w:val="00F17B8E"/>
    <w:rsid w:val="00F3133E"/>
    <w:rsid w:val="00F316AA"/>
    <w:rsid w:val="00F51C8A"/>
    <w:rsid w:val="00F521B9"/>
    <w:rsid w:val="00F5584F"/>
    <w:rsid w:val="00F629D2"/>
    <w:rsid w:val="00F6671D"/>
    <w:rsid w:val="00F81750"/>
    <w:rsid w:val="00F84564"/>
    <w:rsid w:val="00F96334"/>
    <w:rsid w:val="00FA1767"/>
    <w:rsid w:val="00FC00CE"/>
    <w:rsid w:val="00FC3161"/>
    <w:rsid w:val="00FD0A6A"/>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png"/><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20.emf"/><Relationship Id="rId47" Type="http://schemas.openxmlformats.org/officeDocument/2006/relationships/oleObject" Target="embeddings/oleObject16.bin"/><Relationship Id="rId50" Type="http://schemas.openxmlformats.org/officeDocument/2006/relationships/image" Target="media/image24.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image" Target="media/image19.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oleObject" Target="embeddings/oleObject15.bin"/><Relationship Id="rId53"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oleObject" Target="embeddings/oleObject17.bin"/><Relationship Id="rId57"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21.emf"/><Relationship Id="rId52" Type="http://schemas.openxmlformats.org/officeDocument/2006/relationships/image" Target="media/image2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4.bin"/><Relationship Id="rId48" Type="http://schemas.openxmlformats.org/officeDocument/2006/relationships/image" Target="media/image23.emf"/><Relationship Id="rId56" Type="http://schemas.microsoft.com/office/2011/relationships/people" Target="people.xml"/><Relationship Id="rId8" Type="http://schemas.openxmlformats.org/officeDocument/2006/relationships/comments" Target="comments.xml"/><Relationship Id="rId51" Type="http://schemas.openxmlformats.org/officeDocument/2006/relationships/oleObject" Target="embeddings/oleObject18.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69D078-6FEC-4873-A1E3-6F57867F2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4</Pages>
  <Words>1842</Words>
  <Characters>10504</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17</cp:revision>
  <cp:lastPrinted>2016-10-10T13:52:00Z</cp:lastPrinted>
  <dcterms:created xsi:type="dcterms:W3CDTF">2016-10-24T08:58:00Z</dcterms:created>
  <dcterms:modified xsi:type="dcterms:W3CDTF">2016-10-24T09:18:00Z</dcterms:modified>
</cp:coreProperties>
</file>